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0422" w:rsidRDefault="00FC6809" w:rsidP="000A0422">
      <w:pPr>
        <w:pStyle w:val="a3"/>
      </w:pPr>
      <w:r w:rsidRPr="00EF1D07">
        <w:rPr>
          <w:rFonts w:hint="eastAsia"/>
        </w:rPr>
        <w:t>Java</w:t>
      </w:r>
      <w:r w:rsidRPr="00EF1D07">
        <w:rPr>
          <w:rFonts w:hint="eastAsia"/>
        </w:rPr>
        <w:t>程序块的组成</w:t>
      </w:r>
    </w:p>
    <w:p w:rsidR="00D9192F" w:rsidRDefault="000A0422" w:rsidP="000A0422">
      <w:pPr>
        <w:pStyle w:val="a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5B3FFF30" wp14:editId="412DB159">
                <wp:simplePos x="0" y="0"/>
                <wp:positionH relativeFrom="column">
                  <wp:posOffset>3985591</wp:posOffset>
                </wp:positionH>
                <wp:positionV relativeFrom="paragraph">
                  <wp:posOffset>1215556</wp:posOffset>
                </wp:positionV>
                <wp:extent cx="828261" cy="337930"/>
                <wp:effectExtent l="0" t="0" r="10160" b="2413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8261" cy="3379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0422" w:rsidRDefault="000A0422" w:rsidP="000A042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控制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3FFF30" id="矩形 2" o:spid="_x0000_s1026" style="position:absolute;left:0;text-align:left;margin-left:313.85pt;margin-top:95.7pt;width:65.2pt;height:26.6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" fillcolor="white [3201]" strokecolor="#4f81bd [3204]" strokeweight="2pt">
                <v:textbox>
                  <w:txbxContent>
                    <w:p w:rsidR="000A0422" w:rsidRDefault="000A0422" w:rsidP="000A042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控制流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10F9862A" wp14:editId="4F9CC323">
                <wp:simplePos x="0" y="0"/>
                <wp:positionH relativeFrom="column">
                  <wp:posOffset>2779643</wp:posOffset>
                </wp:positionH>
                <wp:positionV relativeFrom="paragraph">
                  <wp:posOffset>1222182</wp:posOffset>
                </wp:positionV>
                <wp:extent cx="795131" cy="357808"/>
                <wp:effectExtent l="0" t="0" r="24130" b="2349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5131" cy="35780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0422" w:rsidRDefault="000A0422" w:rsidP="000A042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运算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F9862A" id="矩形 3" o:spid="_x0000_s1027" style="position:absolute;left:0;text-align:left;margin-left:218.85pt;margin-top:96.25pt;width:62.6pt;height:28.1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" fillcolor="white [3201]" strokecolor="#4f81bd [3204]" strokeweight="2pt">
                <v:textbox>
                  <w:txbxContent>
                    <w:p w:rsidR="000A0422" w:rsidRDefault="000A0422" w:rsidP="000A042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运算符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4BF6F34D" wp14:editId="5BE0A5CA">
                <wp:simplePos x="0" y="0"/>
                <wp:positionH relativeFrom="column">
                  <wp:posOffset>1487557</wp:posOffset>
                </wp:positionH>
                <wp:positionV relativeFrom="paragraph">
                  <wp:posOffset>1261938</wp:posOffset>
                </wp:positionV>
                <wp:extent cx="834886" cy="337434"/>
                <wp:effectExtent l="0" t="0" r="22860" b="2476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4886" cy="33743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0422" w:rsidRDefault="000A0422" w:rsidP="000A042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变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F6F34D" id="矩形 4" o:spid="_x0000_s1028" style="position:absolute;left:0;text-align:left;margin-left:117.15pt;margin-top:99.35pt;width:65.75pt;height:26.5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" fillcolor="white [3201]" strokecolor="#4f81bd [3204]" strokeweight="2pt">
                <v:textbox>
                  <w:txbxContent>
                    <w:p w:rsidR="000A0422" w:rsidRDefault="000A0422" w:rsidP="000A042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变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44527E6" wp14:editId="7C188382">
                <wp:simplePos x="0" y="0"/>
                <wp:positionH relativeFrom="column">
                  <wp:posOffset>3313</wp:posOffset>
                </wp:positionH>
                <wp:positionV relativeFrom="paragraph">
                  <wp:posOffset>1222181</wp:posOffset>
                </wp:positionV>
                <wp:extent cx="795130" cy="377687"/>
                <wp:effectExtent l="0" t="0" r="24130" b="2286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5130" cy="37768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0422" w:rsidRDefault="000A0422" w:rsidP="000A042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类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4527E6" id="矩形 5" o:spid="_x0000_s1029" style="position:absolute;left:0;text-align:left;margin-left:.25pt;margin-top:96.25pt;width:62.6pt;height:29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" fillcolor="white [3201]" strokecolor="#4f81bd [3204]" strokeweight="2pt">
                <v:textbox>
                  <w:txbxContent>
                    <w:p w:rsidR="000A0422" w:rsidRDefault="000A0422" w:rsidP="000A042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类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537A1414" wp14:editId="0D6114DE">
                <wp:simplePos x="0" y="0"/>
                <wp:positionH relativeFrom="column">
                  <wp:posOffset>1838739</wp:posOffset>
                </wp:positionH>
                <wp:positionV relativeFrom="paragraph">
                  <wp:posOffset>188511</wp:posOffset>
                </wp:positionV>
                <wp:extent cx="801757" cy="337931"/>
                <wp:effectExtent l="0" t="0" r="17780" b="2413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1757" cy="3379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A0422" w:rsidRDefault="000A0422" w:rsidP="000A0422">
                            <w:pPr>
                              <w:jc w:val="center"/>
                            </w:pPr>
                            <w:r>
                              <w:t>Java</w:t>
                            </w:r>
                            <w:r>
                              <w:t>程序</w:t>
                            </w:r>
                            <w:r>
                              <w:rPr>
                                <w:rFonts w:hint="eastAsia"/>
                              </w:rPr>
                              <w:t>块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7A1414" id="矩形 1" o:spid="_x0000_s1030" style="position:absolute;left:0;text-align:left;margin-left:144.8pt;margin-top:14.85pt;width:63.15pt;height:26.6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" fillcolor="white [3201]" strokecolor="#4f81bd [3204]" strokeweight="2pt">
                <v:textbox>
                  <w:txbxContent>
                    <w:p w:rsidR="000A0422" w:rsidRDefault="000A0422" w:rsidP="000A0422">
                      <w:pPr>
                        <w:jc w:val="center"/>
                      </w:pPr>
                      <w:r>
                        <w:t>Java</w:t>
                      </w:r>
                      <w:r>
                        <w:t>程序</w:t>
                      </w:r>
                      <w:r>
                        <w:rPr>
                          <w:rFonts w:hint="eastAsia"/>
                        </w:rPr>
                        <w:t>块块</w:t>
                      </w:r>
                    </w:p>
                  </w:txbxContent>
                </v:textbox>
              </v:rect>
            </w:pict>
          </mc:Fallback>
        </mc:AlternateContent>
      </w:r>
      <w:r w:rsidR="003B7AB8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06A34B4" wp14:editId="6574D619">
                <wp:simplePos x="0" y="0"/>
                <wp:positionH relativeFrom="column">
                  <wp:posOffset>4310270</wp:posOffset>
                </wp:positionH>
                <wp:positionV relativeFrom="paragraph">
                  <wp:posOffset>784860</wp:posOffset>
                </wp:positionV>
                <wp:extent cx="0" cy="430696"/>
                <wp:effectExtent l="0" t="0" r="19050" b="2667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3069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5DADE90" id="直接连接符 11" o:spid="_x0000_s1026" style="position:absolute;left:0;text-align:lef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9.4pt,61.8pt" to="339.4pt,9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" strokecolor="#4579b8 [3044]"/>
            </w:pict>
          </mc:Fallback>
        </mc:AlternateContent>
      </w:r>
      <w:r w:rsidR="003B7AB8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E466ED3" wp14:editId="7F166426">
                <wp:simplePos x="0" y="0"/>
                <wp:positionH relativeFrom="column">
                  <wp:posOffset>3064565</wp:posOffset>
                </wp:positionH>
                <wp:positionV relativeFrom="paragraph">
                  <wp:posOffset>771608</wp:posOffset>
                </wp:positionV>
                <wp:extent cx="13252" cy="443948"/>
                <wp:effectExtent l="0" t="0" r="25400" b="32385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252" cy="4439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33728DC" id="直接连接符 10" o:spid="_x0000_s1026" style="position:absolute;left:0;text-align:lef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1.3pt,60.75pt" to="242.35pt,9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" strokecolor="#4579b8 [3044]"/>
            </w:pict>
          </mc:Fallback>
        </mc:AlternateContent>
      </w:r>
      <w:r w:rsidR="003B7AB8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90CFB4C" wp14:editId="22113EE5">
                <wp:simplePos x="0" y="0"/>
                <wp:positionH relativeFrom="column">
                  <wp:posOffset>1785730</wp:posOffset>
                </wp:positionH>
                <wp:positionV relativeFrom="paragraph">
                  <wp:posOffset>784860</wp:posOffset>
                </wp:positionV>
                <wp:extent cx="6627" cy="463826"/>
                <wp:effectExtent l="0" t="0" r="31750" b="3175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27" cy="46382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D8E242" id="直接连接符 9" o:spid="_x0000_s1026" style="position:absolute;left:0;text-align:lef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0.6pt,61.8pt" to="141.1pt,9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" strokecolor="#4579b8 [3044]"/>
            </w:pict>
          </mc:Fallback>
        </mc:AlternateContent>
      </w:r>
      <w:r w:rsidR="003B7AB8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AA69815" wp14:editId="34251CA5">
                <wp:simplePos x="0" y="0"/>
                <wp:positionH relativeFrom="column">
                  <wp:posOffset>360873</wp:posOffset>
                </wp:positionH>
                <wp:positionV relativeFrom="paragraph">
                  <wp:posOffset>770558</wp:posOffset>
                </wp:positionV>
                <wp:extent cx="3969027" cy="0"/>
                <wp:effectExtent l="0" t="0" r="31750" b="19050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6902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48D594" id="直接连接符 7" o:spid="_x0000_s1026" style="position:absolute;left:0;text-align:lef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.4pt,60.65pt" to="340.9pt,6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" strokecolor="#4579b8 [3044]"/>
            </w:pict>
          </mc:Fallback>
        </mc:AlternateContent>
      </w:r>
      <w:r w:rsidR="003B7AB8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EC8B691" wp14:editId="45109D3C">
                <wp:simplePos x="0" y="0"/>
                <wp:positionH relativeFrom="column">
                  <wp:posOffset>341243</wp:posOffset>
                </wp:positionH>
                <wp:positionV relativeFrom="paragraph">
                  <wp:posOffset>758356</wp:posOffset>
                </wp:positionV>
                <wp:extent cx="6627" cy="470452"/>
                <wp:effectExtent l="0" t="0" r="31750" b="25400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27" cy="47045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5969397" id="直接连接符 8" o:spid="_x0000_s1026" style="position:absolute;left:0;text-align:left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.85pt,59.7pt" to="27.35pt,9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" strokecolor="#4579b8 [3044]"/>
            </w:pict>
          </mc:Fallback>
        </mc:AlternateContent>
      </w:r>
      <w:r w:rsidR="003B7AB8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96CE85B" wp14:editId="521AB191">
                <wp:simplePos x="0" y="0"/>
                <wp:positionH relativeFrom="column">
                  <wp:posOffset>2182716</wp:posOffset>
                </wp:positionH>
                <wp:positionV relativeFrom="paragraph">
                  <wp:posOffset>499938</wp:posOffset>
                </wp:positionV>
                <wp:extent cx="166" cy="271504"/>
                <wp:effectExtent l="0" t="0" r="19050" b="33655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6" cy="27150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59F17A" id="直接连接符 6" o:spid="_x0000_s1026" style="position:absolute;left:0;text-align:lef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1.85pt,39.35pt" to="171.85pt,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" strokecolor="#4579b8 [3044]"/>
            </w:pict>
          </mc:Fallback>
        </mc:AlternateContent>
      </w:r>
    </w:p>
    <w:p w:rsidR="00D9192F" w:rsidRPr="00D9192F" w:rsidRDefault="00D9192F" w:rsidP="00D9192F"/>
    <w:p w:rsidR="00D9192F" w:rsidRPr="00D9192F" w:rsidRDefault="00D9192F" w:rsidP="00D9192F"/>
    <w:p w:rsidR="00D9192F" w:rsidRPr="00D9192F" w:rsidRDefault="00D9192F" w:rsidP="00D9192F"/>
    <w:p w:rsidR="00D9192F" w:rsidRDefault="00D9192F" w:rsidP="000D4C01"/>
    <w:p w:rsidR="000D4C01" w:rsidRDefault="00FE7C18" w:rsidP="000D4C01">
      <w:r w:rsidRPr="007F2F1E">
        <w:rPr>
          <w:rFonts w:hint="eastAsia"/>
          <w:b/>
        </w:rPr>
        <w:t>数据类型：</w:t>
      </w:r>
      <w:r>
        <w:rPr>
          <w:rFonts w:hint="eastAsia"/>
        </w:rPr>
        <w:t>确定要存储在内存中的数据类型</w:t>
      </w:r>
    </w:p>
    <w:p w:rsidR="00585EFB" w:rsidRDefault="00E41726" w:rsidP="000D4C01">
      <w:r w:rsidRPr="007F2F1E">
        <w:rPr>
          <w:rFonts w:hint="eastAsia"/>
          <w:b/>
        </w:rPr>
        <w:t>变量：</w:t>
      </w:r>
      <w:r>
        <w:rPr>
          <w:rFonts w:hint="eastAsia"/>
        </w:rPr>
        <w:t>存储数据的基本单元</w:t>
      </w:r>
    </w:p>
    <w:p w:rsidR="00965E28" w:rsidRDefault="00965E28" w:rsidP="000D4C01">
      <w:r w:rsidRPr="007F2F1E">
        <w:rPr>
          <w:rFonts w:hint="eastAsia"/>
          <w:b/>
        </w:rPr>
        <w:t>运算符：</w:t>
      </w:r>
      <w:r>
        <w:rPr>
          <w:rFonts w:hint="eastAsia"/>
        </w:rPr>
        <w:t>是一个符号，用于操作一个或多个参数以得出结果程序是按顺序执行的，</w:t>
      </w:r>
      <w:r w:rsidRPr="00381FC0">
        <w:rPr>
          <w:rFonts w:hint="eastAsia"/>
          <w:b/>
        </w:rPr>
        <w:t>控制</w:t>
      </w:r>
      <w:r w:rsidR="007F2F1E" w:rsidRPr="00381FC0">
        <w:rPr>
          <w:rFonts w:hint="eastAsia"/>
          <w:b/>
        </w:rPr>
        <w:t>流</w:t>
      </w:r>
      <w:r w:rsidR="00381FC0">
        <w:rPr>
          <w:rFonts w:hint="eastAsia"/>
          <w:b/>
        </w:rPr>
        <w:t>语</w:t>
      </w:r>
      <w:r w:rsidRPr="00381FC0">
        <w:rPr>
          <w:rFonts w:hint="eastAsia"/>
          <w:b/>
        </w:rPr>
        <w:t>语句</w:t>
      </w:r>
      <w:r>
        <w:rPr>
          <w:rFonts w:hint="eastAsia"/>
        </w:rPr>
        <w:t>允许改变此顺序</w:t>
      </w:r>
    </w:p>
    <w:p w:rsidR="00A128E2" w:rsidRDefault="00A128E2" w:rsidP="00A128E2">
      <w:pPr>
        <w:pStyle w:val="2"/>
        <w:numPr>
          <w:ilvl w:val="0"/>
          <w:numId w:val="1"/>
        </w:numPr>
      </w:pPr>
      <w:r>
        <w:t>Java</w:t>
      </w:r>
      <w:r>
        <w:t>的基本语法</w:t>
      </w:r>
    </w:p>
    <w:p w:rsidR="00512BF5" w:rsidRDefault="00512BF5" w:rsidP="00A128E2">
      <w:r>
        <w:rPr>
          <w:rFonts w:hint="eastAsia"/>
        </w:rPr>
        <w:t>修饰</w:t>
      </w:r>
      <w:r>
        <w:rPr>
          <w:rFonts w:hint="eastAsia"/>
        </w:rPr>
        <w:t xml:space="preserve"> class</w:t>
      </w:r>
      <w:r>
        <w:t xml:space="preserve"> </w:t>
      </w:r>
      <w:r>
        <w:t>类名</w:t>
      </w:r>
      <w:r>
        <w:rPr>
          <w:rFonts w:hint="eastAsia"/>
        </w:rPr>
        <w:t xml:space="preserve"> </w:t>
      </w:r>
      <w:r>
        <w:t>{</w:t>
      </w:r>
    </w:p>
    <w:p w:rsidR="00A128E2" w:rsidRDefault="00512BF5" w:rsidP="00A128E2">
      <w:r>
        <w:tab/>
      </w:r>
      <w:r>
        <w:tab/>
      </w:r>
      <w:r>
        <w:t>程序代码</w:t>
      </w:r>
    </w:p>
    <w:p w:rsidR="00DB0BAC" w:rsidRDefault="00512BF5" w:rsidP="00A128E2">
      <w:r>
        <w:tab/>
        <w:t>}</w:t>
      </w:r>
    </w:p>
    <w:p w:rsidR="00DB0BAC" w:rsidRDefault="00DB0BAC" w:rsidP="00A128E2">
      <w:r>
        <w:rPr>
          <w:rFonts w:hint="eastAsia"/>
        </w:rPr>
        <w:t>HelloWorld</w:t>
      </w:r>
      <w:r>
        <w:rPr>
          <w:rFonts w:hint="eastAsia"/>
        </w:rPr>
        <w:t>示例</w:t>
      </w:r>
      <w:r>
        <w:rPr>
          <w:rFonts w:hint="eastAsia"/>
        </w:rPr>
        <w:t>:</w:t>
      </w:r>
    </w:p>
    <w:p w:rsidR="00177184" w:rsidRDefault="00177184" w:rsidP="00177184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public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class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HelloWorld {</w:t>
      </w:r>
    </w:p>
    <w:p w:rsidR="00177184" w:rsidRDefault="00177184" w:rsidP="00177184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public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static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void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main(String[] </w:t>
      </w:r>
      <w:r>
        <w:rPr>
          <w:rFonts w:ascii="Courier New" w:hAnsi="Courier New" w:cs="Courier New"/>
          <w:color w:val="6A3E3E"/>
          <w:kern w:val="0"/>
          <w:sz w:val="30"/>
          <w:szCs w:val="30"/>
        </w:rPr>
        <w:t>args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) {</w:t>
      </w:r>
    </w:p>
    <w:p w:rsidR="00177184" w:rsidRDefault="00177184" w:rsidP="00177184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  <w:t>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30"/>
          <w:szCs w:val="30"/>
        </w:rPr>
        <w:t>out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.println(</w:t>
      </w:r>
      <w:r>
        <w:rPr>
          <w:rFonts w:ascii="Courier New" w:hAnsi="Courier New" w:cs="Courier New"/>
          <w:color w:val="2A00FF"/>
          <w:kern w:val="0"/>
          <w:sz w:val="30"/>
          <w:szCs w:val="30"/>
        </w:rPr>
        <w:t>"Hello World"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);</w:t>
      </w:r>
    </w:p>
    <w:p w:rsidR="00177184" w:rsidRDefault="00177184" w:rsidP="00177184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  <w:t>}</w:t>
      </w:r>
    </w:p>
    <w:p w:rsidR="002C749C" w:rsidRDefault="00177184" w:rsidP="00177184">
      <w:pPr>
        <w:rPr>
          <w:rFonts w:ascii="Courier New" w:hAnsi="Courier New" w:cs="Courier New"/>
          <w:color w:val="000000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>}</w:t>
      </w:r>
    </w:p>
    <w:p w:rsidR="00F51F2C" w:rsidRDefault="00F13F24" w:rsidP="00177184">
      <w:r>
        <w:rPr>
          <w:rFonts w:hint="eastAsia"/>
        </w:rPr>
        <w:t>在编写</w:t>
      </w:r>
      <w:r>
        <w:rPr>
          <w:rFonts w:hint="eastAsia"/>
        </w:rPr>
        <w:t>java</w:t>
      </w:r>
      <w:r>
        <w:rPr>
          <w:rFonts w:hint="eastAsia"/>
        </w:rPr>
        <w:t>代码时，需要特别注意几个关键：</w:t>
      </w:r>
    </w:p>
    <w:p w:rsidR="00A34C6E" w:rsidRDefault="00256DB9" w:rsidP="00F96A1D">
      <w:pPr>
        <w:pStyle w:val="a6"/>
        <w:numPr>
          <w:ilvl w:val="0"/>
          <w:numId w:val="2"/>
        </w:numPr>
        <w:ind w:firstLineChars="0"/>
      </w:pPr>
      <w:r>
        <w:t>java</w:t>
      </w:r>
      <w:r>
        <w:t>中的程序代码可分为结构定义语句</w:t>
      </w:r>
      <w:r w:rsidR="000303EF">
        <w:t>和功能执行语句</w:t>
      </w:r>
      <w:r w:rsidR="00F96A1D">
        <w:t>；</w:t>
      </w:r>
    </w:p>
    <w:p w:rsidR="00F96A1D" w:rsidRDefault="00F96A1D" w:rsidP="00F96A1D">
      <w:pPr>
        <w:pStyle w:val="a6"/>
        <w:numPr>
          <w:ilvl w:val="0"/>
          <w:numId w:val="2"/>
        </w:numPr>
        <w:ind w:firstLineChars="0"/>
      </w:pPr>
      <w:r>
        <w:t>java</w:t>
      </w:r>
      <w:r>
        <w:t>语言严格区分大小写</w:t>
      </w:r>
    </w:p>
    <w:p w:rsidR="00F96A1D" w:rsidRDefault="00F96A1D" w:rsidP="00F96A1D">
      <w:pPr>
        <w:pStyle w:val="a6"/>
        <w:numPr>
          <w:ilvl w:val="0"/>
          <w:numId w:val="2"/>
        </w:numPr>
        <w:ind w:firstLineChars="0"/>
      </w:pPr>
      <w:r>
        <w:t>在编写代码时，为了便于阅读，通常会使用一种良好的格式进行排版</w:t>
      </w:r>
    </w:p>
    <w:p w:rsidR="00203BE5" w:rsidRDefault="00AF390E" w:rsidP="00203BE5">
      <w:pPr>
        <w:pStyle w:val="a6"/>
        <w:numPr>
          <w:ilvl w:val="0"/>
          <w:numId w:val="2"/>
        </w:numPr>
        <w:ind w:firstLineChars="0"/>
      </w:pPr>
      <w:r>
        <w:t>J</w:t>
      </w:r>
      <w:r>
        <w:rPr>
          <w:rFonts w:hint="eastAsia"/>
        </w:rPr>
        <w:t>ava</w:t>
      </w:r>
      <w:r>
        <w:rPr>
          <w:rFonts w:hint="eastAsia"/>
        </w:rPr>
        <w:t>程序中一句</w:t>
      </w:r>
      <w:r w:rsidR="000A6328">
        <w:rPr>
          <w:rFonts w:hint="eastAsia"/>
        </w:rPr>
        <w:t>连续的字符串不能分开在俩行中书写</w:t>
      </w:r>
    </w:p>
    <w:p w:rsidR="00132664" w:rsidRDefault="00132664" w:rsidP="00203BE5">
      <w:r>
        <w:lastRenderedPageBreak/>
        <w:t>注释：</w:t>
      </w:r>
    </w:p>
    <w:p w:rsidR="00864942" w:rsidRDefault="00864942" w:rsidP="0086494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单行注释</w:t>
      </w:r>
    </w:p>
    <w:p w:rsidR="00864942" w:rsidRDefault="00864942" w:rsidP="00864942">
      <w:pPr>
        <w:pStyle w:val="a6"/>
        <w:ind w:left="780" w:firstLineChars="0" w:firstLine="0"/>
      </w:pPr>
      <w:r>
        <w:t xml:space="preserve">int c = 10; </w:t>
      </w:r>
      <w:r>
        <w:tab/>
        <w:t>//</w:t>
      </w:r>
      <w:r>
        <w:t>定义一个整型变量</w:t>
      </w:r>
    </w:p>
    <w:p w:rsidR="00FF7AAE" w:rsidRDefault="00FF7AAE" w:rsidP="00FF7AAE">
      <w:r>
        <w:tab/>
        <w:t>2.</w:t>
      </w:r>
      <w:r>
        <w:t>多行注释</w:t>
      </w:r>
    </w:p>
    <w:p w:rsidR="003B721D" w:rsidRDefault="003B721D" w:rsidP="00FF7AAE">
      <w:r>
        <w:tab/>
      </w:r>
      <w:r>
        <w:tab/>
        <w:t>/*</w:t>
      </w:r>
    </w:p>
    <w:p w:rsidR="003B721D" w:rsidRDefault="003B721D" w:rsidP="00FF7AAE">
      <w:r>
        <w:tab/>
      </w:r>
      <w:r>
        <w:tab/>
      </w:r>
      <w:r>
        <w:tab/>
        <w:t>int c = 10;  int x = 5;</w:t>
      </w:r>
    </w:p>
    <w:p w:rsidR="003B721D" w:rsidRDefault="003B721D" w:rsidP="003B721D">
      <w:pPr>
        <w:ind w:left="252" w:firstLine="420"/>
      </w:pPr>
      <w:r>
        <w:t xml:space="preserve">  */</w:t>
      </w:r>
    </w:p>
    <w:p w:rsidR="00A2350A" w:rsidRDefault="00A2350A" w:rsidP="003B721D">
      <w:pPr>
        <w:ind w:left="252" w:firstLine="420"/>
      </w:pPr>
      <w:r>
        <w:t>标示符</w:t>
      </w:r>
      <w:r w:rsidR="00FB56F4">
        <w:t>：标识符可以由任意顺序的大小写字母、数字、下划线（</w:t>
      </w:r>
      <w:r w:rsidR="00FB56F4">
        <w:t>_</w:t>
      </w:r>
      <w:r w:rsidR="00FB56F4">
        <w:rPr>
          <w:rFonts w:hint="eastAsia"/>
        </w:rPr>
        <w:t>）</w:t>
      </w:r>
      <w:r w:rsidR="00FB56F4">
        <w:t>和美元（</w:t>
      </w:r>
      <w:r w:rsidR="00FB56F4">
        <w:rPr>
          <w:rFonts w:hint="eastAsia"/>
        </w:rPr>
        <w:t>$</w:t>
      </w:r>
      <w:r w:rsidR="00FB56F4">
        <w:rPr>
          <w:rFonts w:hint="eastAsia"/>
        </w:rPr>
        <w:t>）组成</w:t>
      </w:r>
      <w:r w:rsidR="00B94241">
        <w:rPr>
          <w:rFonts w:hint="eastAsia"/>
        </w:rPr>
        <w:t>，但标识符不能以数字开头</w:t>
      </w:r>
    </w:p>
    <w:p w:rsidR="00FB5217" w:rsidRDefault="00B406FA" w:rsidP="003B721D">
      <w:pPr>
        <w:ind w:left="252" w:firstLine="420"/>
      </w:pPr>
      <w:r>
        <w:rPr>
          <w:rFonts w:hint="eastAsia"/>
        </w:rPr>
        <w:t>定义标示符号</w:t>
      </w:r>
      <w:r w:rsidR="009B56E0">
        <w:rPr>
          <w:rFonts w:hint="eastAsia"/>
        </w:rPr>
        <w:t>时还应该遵循以下规则：</w:t>
      </w:r>
    </w:p>
    <w:p w:rsidR="00F3054D" w:rsidRDefault="00F3054D" w:rsidP="00F3054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包名所有字母一律小写</w:t>
      </w:r>
    </w:p>
    <w:p w:rsidR="00F3054D" w:rsidRDefault="00F3054D" w:rsidP="00F3054D">
      <w:pPr>
        <w:pStyle w:val="a6"/>
        <w:numPr>
          <w:ilvl w:val="0"/>
          <w:numId w:val="4"/>
        </w:numPr>
        <w:ind w:firstLineChars="0"/>
      </w:pPr>
      <w:r>
        <w:t>类名和接口名每个单词的首字母都要大写</w:t>
      </w:r>
    </w:p>
    <w:p w:rsidR="00F3054D" w:rsidRDefault="00F3054D" w:rsidP="00F3054D">
      <w:pPr>
        <w:pStyle w:val="a6"/>
        <w:numPr>
          <w:ilvl w:val="0"/>
          <w:numId w:val="4"/>
        </w:numPr>
        <w:ind w:firstLineChars="0"/>
      </w:pPr>
      <w:r>
        <w:t>常量名所有字母都大写，单词之间用下划线连接</w:t>
      </w:r>
    </w:p>
    <w:p w:rsidR="00F3054D" w:rsidRDefault="00F3054D" w:rsidP="00F3054D">
      <w:pPr>
        <w:pStyle w:val="a6"/>
        <w:numPr>
          <w:ilvl w:val="0"/>
          <w:numId w:val="4"/>
        </w:numPr>
        <w:ind w:firstLineChars="0"/>
      </w:pPr>
      <w:r>
        <w:t>变量名和方法名的第一个单词首字母小写，从第二个单词开始每个单词首字母大写</w:t>
      </w:r>
    </w:p>
    <w:p w:rsidR="00F3054D" w:rsidRPr="00A128E2" w:rsidRDefault="00F3054D" w:rsidP="00F3054D">
      <w:pPr>
        <w:pStyle w:val="a6"/>
        <w:numPr>
          <w:ilvl w:val="0"/>
          <w:numId w:val="4"/>
        </w:numPr>
        <w:ind w:firstLineChars="0"/>
      </w:pPr>
      <w:r>
        <w:t>在程序中，应该尽量使用游意义的英文单词来定义标识符，使得程序便于阅读。</w:t>
      </w:r>
    </w:p>
    <w:p w:rsidR="0048340D" w:rsidRDefault="00E00D33" w:rsidP="006E7D48">
      <w:pPr>
        <w:pStyle w:val="2"/>
        <w:numPr>
          <w:ilvl w:val="0"/>
          <w:numId w:val="1"/>
        </w:numPr>
      </w:pPr>
      <w:r>
        <w:rPr>
          <w:rFonts w:hint="eastAsia"/>
        </w:rPr>
        <w:t>变量</w:t>
      </w:r>
    </w:p>
    <w:p w:rsidR="006E7D48" w:rsidRDefault="003D1550" w:rsidP="006E7D48">
      <w:r>
        <w:rPr>
          <w:rFonts w:hint="eastAsia"/>
        </w:rPr>
        <w:t>在程序运行期间，随时可能产生一些临时数据</w:t>
      </w:r>
      <w:r w:rsidR="004635E4">
        <w:rPr>
          <w:rFonts w:hint="eastAsia"/>
        </w:rPr>
        <w:t>，应用程序会将这些数据保存在</w:t>
      </w:r>
      <w:r w:rsidR="002E112B">
        <w:rPr>
          <w:rFonts w:hint="eastAsia"/>
        </w:rPr>
        <w:t>内存单元中</w:t>
      </w:r>
      <w:r w:rsidR="00AC736B">
        <w:rPr>
          <w:rFonts w:hint="eastAsia"/>
        </w:rPr>
        <w:t>，每个内存单元都用一个内存单元来</w:t>
      </w:r>
      <w:r w:rsidR="00E914AB">
        <w:rPr>
          <w:rFonts w:hint="eastAsia"/>
        </w:rPr>
        <w:t>标识。这些内存单元被称为变量</w:t>
      </w:r>
      <w:r w:rsidR="001B479B">
        <w:rPr>
          <w:rFonts w:hint="eastAsia"/>
        </w:rPr>
        <w:t>，定义的标识符就是变量名</w:t>
      </w:r>
      <w:r w:rsidR="00792C39">
        <w:rPr>
          <w:rFonts w:hint="eastAsia"/>
        </w:rPr>
        <w:t>，内存单元中存储的就是变量值。</w:t>
      </w:r>
    </w:p>
    <w:p w:rsidR="00B4641C" w:rsidRDefault="00545A08" w:rsidP="006E7D48">
      <w:r>
        <w:t xml:space="preserve">int a = </w:t>
      </w:r>
      <w:r w:rsidR="00115A76">
        <w:t>1;</w:t>
      </w:r>
    </w:p>
    <w:p w:rsidR="00115A76" w:rsidRDefault="00115A76" w:rsidP="006E7D48">
      <w:r>
        <w:t>int b = a+a;</w:t>
      </w:r>
    </w:p>
    <w:p w:rsidR="006B3472" w:rsidRDefault="006B3472" w:rsidP="006E7D48"/>
    <w:p w:rsidR="006B3472" w:rsidRDefault="006B3472" w:rsidP="006E7D48">
      <w:r>
        <w:t>int</w:t>
      </w:r>
      <w:r w:rsidR="00040BA4">
        <w:t xml:space="preserve">           age</w:t>
      </w:r>
      <w:r w:rsidR="00B4115A">
        <w:t xml:space="preserve">      =   20;</w:t>
      </w:r>
    </w:p>
    <w:p w:rsidR="001820E7" w:rsidRDefault="00192DF1" w:rsidP="006E7D48">
      <w:r>
        <w:rPr>
          <w:rFonts w:hint="eastAsia"/>
        </w:rPr>
        <w:t>数据类型</w:t>
      </w:r>
      <w:r w:rsidR="00040BA4">
        <w:tab/>
      </w:r>
      <w:r w:rsidR="00040BA4">
        <w:t>变量名</w:t>
      </w:r>
      <w:r w:rsidR="00E2176C">
        <w:tab/>
      </w:r>
      <w:r w:rsidR="00E2176C">
        <w:tab/>
        <w:t xml:space="preserve">  </w:t>
      </w:r>
      <w:r w:rsidR="00E2176C">
        <w:t>初始值</w:t>
      </w:r>
    </w:p>
    <w:p w:rsidR="003E4126" w:rsidRDefault="003E4126" w:rsidP="006E7D48">
      <w:pPr>
        <w:rPr>
          <w:b/>
        </w:rPr>
      </w:pPr>
      <w:r w:rsidRPr="00B91EF3">
        <w:rPr>
          <w:b/>
        </w:rPr>
        <w:t>变量的命名规则</w:t>
      </w:r>
    </w:p>
    <w:p w:rsidR="00B91EF3" w:rsidRDefault="00162AFE" w:rsidP="006E7D48">
      <w:pPr>
        <w:rPr>
          <w:b/>
        </w:rPr>
      </w:pPr>
      <w:r>
        <w:rPr>
          <w:rFonts w:hint="eastAsia"/>
          <w:b/>
        </w:rPr>
        <w:t>变量要</w:t>
      </w:r>
      <w:r w:rsidR="009624D8">
        <w:rPr>
          <w:rFonts w:hint="eastAsia"/>
          <w:b/>
        </w:rPr>
        <w:t>能体现出变量的作用；</w:t>
      </w:r>
    </w:p>
    <w:p w:rsidR="009624D8" w:rsidRDefault="009624D8" w:rsidP="006E7D48">
      <w:pPr>
        <w:rPr>
          <w:b/>
        </w:rPr>
      </w:pPr>
      <w:r>
        <w:rPr>
          <w:b/>
        </w:rPr>
        <w:t>变量名由</w:t>
      </w:r>
      <w:r>
        <w:rPr>
          <w:rFonts w:hint="eastAsia"/>
          <w:b/>
        </w:rPr>
        <w:t>1</w:t>
      </w:r>
      <w:r>
        <w:rPr>
          <w:rFonts w:hint="eastAsia"/>
          <w:b/>
        </w:rPr>
        <w:t>个或多个英文单词组成</w:t>
      </w:r>
    </w:p>
    <w:p w:rsidR="007911BB" w:rsidRDefault="000762DB" w:rsidP="006E7D48">
      <w:pPr>
        <w:rPr>
          <w:b/>
        </w:rPr>
      </w:pPr>
      <w:r>
        <w:rPr>
          <w:b/>
        </w:rPr>
        <w:lastRenderedPageBreak/>
        <w:t>b</w:t>
      </w:r>
      <w:r w:rsidR="00E6176E">
        <w:rPr>
          <w:b/>
        </w:rPr>
        <w:t>oo</w:t>
      </w:r>
      <w:r w:rsidR="00AF2521">
        <w:rPr>
          <w:b/>
        </w:rPr>
        <w:t>lean</w:t>
      </w:r>
      <w:r w:rsidR="007911BB">
        <w:rPr>
          <w:b/>
        </w:rPr>
        <w:t>量</w:t>
      </w:r>
      <w:r w:rsidR="00BB575D">
        <w:rPr>
          <w:b/>
        </w:rPr>
        <w:t>一般用</w:t>
      </w:r>
      <w:r w:rsidR="00BB575D">
        <w:rPr>
          <w:b/>
        </w:rPr>
        <w:t>is</w:t>
      </w:r>
      <w:r w:rsidR="00BB575D">
        <w:rPr>
          <w:b/>
        </w:rPr>
        <w:t>开头</w:t>
      </w:r>
    </w:p>
    <w:p w:rsidR="001F1AF9" w:rsidRDefault="001F1AF9" w:rsidP="006E7D48">
      <w:pPr>
        <w:rPr>
          <w:b/>
        </w:rPr>
      </w:pPr>
    </w:p>
    <w:p w:rsidR="001F1AF9" w:rsidRDefault="001F1AF9" w:rsidP="006E7D48">
      <w:pPr>
        <w:rPr>
          <w:b/>
        </w:rPr>
      </w:pPr>
      <w:r>
        <w:rPr>
          <w:b/>
        </w:rPr>
        <w:t>变量的作用域</w:t>
      </w:r>
    </w:p>
    <w:p w:rsidR="00AE777F" w:rsidRDefault="001C45A7" w:rsidP="006E7D48">
      <w:pPr>
        <w:rPr>
          <w:b/>
        </w:rPr>
      </w:pPr>
      <w:r>
        <w:rPr>
          <w:b/>
        </w:rPr>
        <w:t>Public static voi main</w:t>
      </w:r>
      <w:r w:rsidR="00AE777F">
        <w:rPr>
          <w:b/>
        </w:rPr>
        <w:t>(String[] args) {</w:t>
      </w:r>
    </w:p>
    <w:p w:rsidR="000D76C9" w:rsidRDefault="00AE777F" w:rsidP="006E7D48">
      <w:pPr>
        <w:rPr>
          <w:b/>
        </w:rPr>
      </w:pPr>
      <w:r>
        <w:rPr>
          <w:b/>
        </w:rPr>
        <w:tab/>
      </w:r>
      <w:r w:rsidR="00692BDB">
        <w:rPr>
          <w:b/>
        </w:rPr>
        <w:t>int</w:t>
      </w:r>
      <w:r w:rsidR="00DD2536">
        <w:rPr>
          <w:b/>
        </w:rPr>
        <w:t xml:space="preserve"> x = 4</w:t>
      </w:r>
      <w:r w:rsidR="000D76C9">
        <w:rPr>
          <w:b/>
        </w:rPr>
        <w:t>;</w:t>
      </w:r>
    </w:p>
    <w:p w:rsidR="005D7C12" w:rsidRDefault="005D7C12" w:rsidP="006E7D48">
      <w:pPr>
        <w:rPr>
          <w:b/>
        </w:rPr>
      </w:pPr>
      <w:r>
        <w:rPr>
          <w:b/>
        </w:rPr>
        <w:tab/>
        <w:t>{</w:t>
      </w:r>
    </w:p>
    <w:p w:rsidR="005D7C12" w:rsidRDefault="005D7C12" w:rsidP="006E7D48">
      <w:pPr>
        <w:rPr>
          <w:b/>
        </w:rPr>
      </w:pPr>
      <w:r>
        <w:rPr>
          <w:b/>
        </w:rPr>
        <w:tab/>
      </w:r>
      <w:r>
        <w:rPr>
          <w:b/>
        </w:rPr>
        <w:tab/>
        <w:t>int y = 9;</w:t>
      </w:r>
    </w:p>
    <w:p w:rsidR="005D7C12" w:rsidRDefault="005D7C12" w:rsidP="006E7D48">
      <w:pPr>
        <w:rPr>
          <w:b/>
        </w:rPr>
      </w:pPr>
      <w:r>
        <w:rPr>
          <w:b/>
        </w:rPr>
        <w:t>}</w:t>
      </w:r>
    </w:p>
    <w:p w:rsidR="001C45A7" w:rsidRDefault="00AE777F" w:rsidP="006E7D48">
      <w:pPr>
        <w:rPr>
          <w:b/>
        </w:rPr>
      </w:pPr>
      <w:r>
        <w:rPr>
          <w:b/>
        </w:rPr>
        <w:t>}</w:t>
      </w:r>
    </w:p>
    <w:p w:rsidR="00194FA0" w:rsidRDefault="00C045B5" w:rsidP="006E7D48">
      <w:pPr>
        <w:rPr>
          <w:b/>
        </w:rPr>
      </w:pPr>
      <w:r>
        <w:rPr>
          <w:rFonts w:hint="eastAsia"/>
          <w:b/>
        </w:rPr>
        <w:t>上面的代码</w:t>
      </w:r>
      <w:r w:rsidR="006D275F">
        <w:rPr>
          <w:rFonts w:hint="eastAsia"/>
          <w:b/>
        </w:rPr>
        <w:t>中有俩层大括号</w:t>
      </w:r>
      <w:r w:rsidR="00EC0F51">
        <w:rPr>
          <w:rFonts w:hint="eastAsia"/>
          <w:b/>
        </w:rPr>
        <w:t>。其中，外层大括号</w:t>
      </w:r>
      <w:r w:rsidR="004D57B4">
        <w:rPr>
          <w:rFonts w:hint="eastAsia"/>
          <w:b/>
        </w:rPr>
        <w:t>所标识的代码</w:t>
      </w:r>
      <w:r w:rsidR="005E4AA6">
        <w:rPr>
          <w:rFonts w:hint="eastAsia"/>
          <w:b/>
        </w:rPr>
        <w:t>区域时变量</w:t>
      </w:r>
      <w:r w:rsidR="005E4AA6">
        <w:rPr>
          <w:rFonts w:hint="eastAsia"/>
          <w:b/>
        </w:rPr>
        <w:t>x</w:t>
      </w:r>
      <w:r w:rsidR="005E4AA6">
        <w:rPr>
          <w:rFonts w:hint="eastAsia"/>
          <w:b/>
        </w:rPr>
        <w:t>的作用域，内层大括号所标识的代码区域就是变量</w:t>
      </w:r>
      <w:r w:rsidR="005E4AA6">
        <w:rPr>
          <w:rFonts w:hint="eastAsia"/>
          <w:b/>
        </w:rPr>
        <w:t>y</w:t>
      </w:r>
      <w:r w:rsidR="005E4AA6">
        <w:rPr>
          <w:rFonts w:hint="eastAsia"/>
          <w:b/>
        </w:rPr>
        <w:t>的作用域</w:t>
      </w:r>
    </w:p>
    <w:p w:rsidR="00E55C9D" w:rsidRDefault="000C67BE" w:rsidP="000C67BE">
      <w:pPr>
        <w:pStyle w:val="2"/>
        <w:numPr>
          <w:ilvl w:val="0"/>
          <w:numId w:val="1"/>
        </w:numPr>
      </w:pPr>
      <w:r w:rsidRPr="000C67BE">
        <w:rPr>
          <w:rFonts w:hint="eastAsia"/>
        </w:rPr>
        <w:t>修饰符</w:t>
      </w:r>
    </w:p>
    <w:p w:rsidR="003A2FF1" w:rsidRPr="003A2FF1" w:rsidRDefault="003A2FF1" w:rsidP="003A2FF1">
      <w:pPr>
        <w:shd w:val="clear" w:color="auto" w:fill="FFFFFF"/>
        <w:spacing w:line="480" w:lineRule="atLeast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 w:rsidRPr="003A2FF1">
        <w:rPr>
          <w:rFonts w:ascii="Helvetica" w:eastAsia="宋体" w:hAnsi="Helvetica" w:cs="Helvetica"/>
          <w:color w:val="333333"/>
          <w:kern w:val="0"/>
          <w:sz w:val="20"/>
          <w:szCs w:val="20"/>
        </w:rPr>
        <w:t>Java</w:t>
      </w:r>
      <w:r w:rsidRPr="003A2FF1">
        <w:rPr>
          <w:rFonts w:ascii="Helvetica" w:eastAsia="宋体" w:hAnsi="Helvetica" w:cs="Helvetica"/>
          <w:color w:val="333333"/>
          <w:kern w:val="0"/>
          <w:sz w:val="20"/>
          <w:szCs w:val="20"/>
        </w:rPr>
        <w:t>可以使用修饰符来修饰类中方法和属性。主要有两类修饰符：</w:t>
      </w:r>
    </w:p>
    <w:p w:rsidR="003A2FF1" w:rsidRPr="003A2FF1" w:rsidRDefault="003A2FF1" w:rsidP="003A2FF1">
      <w:pPr>
        <w:numPr>
          <w:ilvl w:val="0"/>
          <w:numId w:val="5"/>
        </w:numPr>
        <w:shd w:val="clear" w:color="auto" w:fill="FFFFFF"/>
        <w:wordWrap w:val="0"/>
        <w:spacing w:after="240" w:line="360" w:lineRule="atLeast"/>
        <w:ind w:left="240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 w:rsidRPr="003A2FF1">
        <w:rPr>
          <w:rFonts w:ascii="Helvetica" w:eastAsia="宋体" w:hAnsi="Helvetica" w:cs="Helvetica"/>
          <w:color w:val="333333"/>
          <w:kern w:val="0"/>
          <w:sz w:val="20"/>
          <w:szCs w:val="20"/>
        </w:rPr>
        <w:t>访问控制修饰符</w:t>
      </w:r>
      <w:r w:rsidRPr="003A2FF1">
        <w:rPr>
          <w:rFonts w:ascii="Helvetica" w:eastAsia="宋体" w:hAnsi="Helvetica" w:cs="Helvetica"/>
          <w:color w:val="333333"/>
          <w:kern w:val="0"/>
          <w:sz w:val="20"/>
          <w:szCs w:val="20"/>
        </w:rPr>
        <w:t xml:space="preserve"> : default, public , protected, private</w:t>
      </w:r>
    </w:p>
    <w:p w:rsidR="00884F57" w:rsidRDefault="003A2FF1" w:rsidP="00BF1284">
      <w:pPr>
        <w:numPr>
          <w:ilvl w:val="0"/>
          <w:numId w:val="5"/>
        </w:numPr>
        <w:shd w:val="clear" w:color="auto" w:fill="FFFFFF"/>
        <w:wordWrap w:val="0"/>
        <w:spacing w:after="240" w:line="360" w:lineRule="atLeast"/>
        <w:ind w:left="240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 w:rsidRPr="003A2FF1">
        <w:rPr>
          <w:rFonts w:ascii="Helvetica" w:eastAsia="宋体" w:hAnsi="Helvetica" w:cs="Helvetica"/>
          <w:color w:val="333333"/>
          <w:kern w:val="0"/>
          <w:sz w:val="20"/>
          <w:szCs w:val="20"/>
        </w:rPr>
        <w:t>非访问控制修饰符</w:t>
      </w:r>
      <w:r w:rsidRPr="003A2FF1">
        <w:rPr>
          <w:rFonts w:ascii="Helvetica" w:eastAsia="宋体" w:hAnsi="Helvetica" w:cs="Helvetica"/>
          <w:color w:val="333333"/>
          <w:kern w:val="0"/>
          <w:sz w:val="20"/>
          <w:szCs w:val="20"/>
        </w:rPr>
        <w:t xml:space="preserve"> : final, abstract, strictfp</w:t>
      </w:r>
    </w:p>
    <w:p w:rsidR="00BF1284" w:rsidRPr="00182B0A" w:rsidRDefault="00AA7316" w:rsidP="00182B0A">
      <w:pPr>
        <w:pStyle w:val="2"/>
        <w:numPr>
          <w:ilvl w:val="0"/>
          <w:numId w:val="1"/>
        </w:numPr>
      </w:pPr>
      <w:r w:rsidRPr="00182B0A">
        <w:rPr>
          <w:rFonts w:hint="eastAsia"/>
        </w:rPr>
        <w:lastRenderedPageBreak/>
        <w:t>关键字</w:t>
      </w:r>
    </w:p>
    <w:tbl>
      <w:tblPr>
        <w:tblpPr w:leftFromText="180" w:rightFromText="180" w:vertAnchor="text" w:horzAnchor="page" w:tblpX="924" w:tblpY="-1439"/>
        <w:tblW w:w="9968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88"/>
        <w:gridCol w:w="2218"/>
        <w:gridCol w:w="4162"/>
      </w:tblGrid>
      <w:tr w:rsidR="001855E0" w:rsidRPr="0046365E" w:rsidTr="0099530F">
        <w:tc>
          <w:tcPr>
            <w:tcW w:w="0" w:type="auto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</w:pPr>
            <w:r w:rsidRPr="0046365E"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  <w:lastRenderedPageBreak/>
              <w:t>类别</w:t>
            </w:r>
          </w:p>
        </w:tc>
        <w:tc>
          <w:tcPr>
            <w:tcW w:w="0" w:type="auto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</w:pPr>
            <w:r w:rsidRPr="0046365E"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4162" w:type="dxa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</w:pPr>
            <w:r w:rsidRPr="0046365E"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访问控制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privat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私有的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protected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受保护的</w:t>
            </w:r>
          </w:p>
        </w:tc>
      </w:tr>
      <w:tr w:rsidR="001855E0" w:rsidRPr="0046365E" w:rsidTr="00BF1284">
        <w:trPr>
          <w:trHeight w:val="317"/>
        </w:trPr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public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公共的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类、方法和变量修饰符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abstrac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声明抽象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class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类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extends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扩允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,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继承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final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最终值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,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不可改变的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implements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实现（接口）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interfac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接口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nativ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本地，原生方法（非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Java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实现）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new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新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,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创建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static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静态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strictfp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严格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,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精准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synchronized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线程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,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同步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transien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短暂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volatil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易失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程序控制语句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break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跳出循环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cas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定义一个值以供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switch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选择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continu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继续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defaul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默认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do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运行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els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否则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for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循环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if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如果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instanceof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实例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return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返回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switch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根据值选择执行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whil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循环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错误处理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asser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断言表达式是否为真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catch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捕捉异常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finally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有没有异常都执行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throw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抛出一个异常对象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throws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声明一个异常可能被抛出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try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捕获异常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包相关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impor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引入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packag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包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基本类型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boolean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布尔型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byt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字节型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char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字符型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double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双精度浮点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floa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单精度浮点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in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整型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long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长整型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shor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短整型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null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空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变量引用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super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父类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,</w:t>
            </w: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超类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this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本类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void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无返回值</w:t>
            </w:r>
          </w:p>
        </w:tc>
      </w:tr>
      <w:tr w:rsidR="001855E0" w:rsidRPr="0046365E" w:rsidTr="0099530F">
        <w:tc>
          <w:tcPr>
            <w:tcW w:w="0" w:type="auto"/>
            <w:vMerge w:val="restar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jc w:val="center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保留关键字</w:t>
            </w: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goto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是关键字，但不能使用</w:t>
            </w:r>
          </w:p>
        </w:tc>
      </w:tr>
      <w:tr w:rsidR="001855E0" w:rsidRPr="0046365E" w:rsidTr="0099530F">
        <w:tc>
          <w:tcPr>
            <w:tcW w:w="0" w:type="auto"/>
            <w:vMerge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vAlign w:val="center"/>
            <w:hideMark/>
          </w:tcPr>
          <w:p w:rsidR="001855E0" w:rsidRPr="0046365E" w:rsidRDefault="001855E0" w:rsidP="0099530F">
            <w:pPr>
              <w:spacing w:line="240" w:lineRule="auto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const</w:t>
            </w:r>
          </w:p>
        </w:tc>
        <w:tc>
          <w:tcPr>
            <w:tcW w:w="4162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1855E0" w:rsidRPr="0046365E" w:rsidRDefault="001855E0" w:rsidP="0099530F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46365E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是关键字，但不能使用</w:t>
            </w:r>
          </w:p>
        </w:tc>
      </w:tr>
    </w:tbl>
    <w:p w:rsidR="00CE7E51" w:rsidRPr="001855E0" w:rsidRDefault="00CE7E51" w:rsidP="00CE7E51"/>
    <w:p w:rsidR="009466CC" w:rsidRDefault="009466CC" w:rsidP="00212956">
      <w:pPr>
        <w:pStyle w:val="2"/>
        <w:numPr>
          <w:ilvl w:val="0"/>
          <w:numId w:val="1"/>
        </w:numPr>
      </w:pPr>
      <w:r>
        <w:rPr>
          <w:rFonts w:hint="eastAsia"/>
        </w:rPr>
        <w:t>数据类型</w:t>
      </w:r>
    </w:p>
    <w:p w:rsidR="001906C9" w:rsidRDefault="00135AC6" w:rsidP="001906C9">
      <w:r>
        <w:object w:dxaOrig="10449" w:dyaOrig="5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12.35pt" o:ole="">
            <v:imagedata r:id="rId6" o:title=""/>
          </v:shape>
          <o:OLEObject Type="Embed" ProgID="Visio.Drawing.11" ShapeID="_x0000_i1025" DrawAspect="Content" ObjectID="_1585297474" r:id="rId7"/>
        </w:object>
      </w:r>
    </w:p>
    <w:p w:rsidR="00936459" w:rsidRDefault="00936459" w:rsidP="001906C9"/>
    <w:p w:rsidR="00936459" w:rsidRDefault="00936459" w:rsidP="001906C9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35"/>
        <w:gridCol w:w="1957"/>
        <w:gridCol w:w="4430"/>
      </w:tblGrid>
      <w:tr w:rsidR="00A0560A" w:rsidTr="00A0560A">
        <w:tc>
          <w:tcPr>
            <w:tcW w:w="2840" w:type="dxa"/>
            <w:shd w:val="clear" w:color="auto" w:fill="548DD4" w:themeFill="text2" w:themeFillTint="99"/>
          </w:tcPr>
          <w:p w:rsidR="00A0560A" w:rsidRPr="00A0560A" w:rsidRDefault="00A0560A" w:rsidP="00A0560A">
            <w:pPr>
              <w:jc w:val="center"/>
              <w:rPr>
                <w:color w:val="000000" w:themeColor="text1"/>
              </w:rPr>
            </w:pPr>
            <w:r w:rsidRPr="00A0560A">
              <w:rPr>
                <w:rFonts w:hint="eastAsia"/>
                <w:color w:val="000000" w:themeColor="text1"/>
              </w:rPr>
              <w:lastRenderedPageBreak/>
              <w:t>数据类型</w:t>
            </w:r>
          </w:p>
        </w:tc>
        <w:tc>
          <w:tcPr>
            <w:tcW w:w="2841" w:type="dxa"/>
            <w:shd w:val="clear" w:color="auto" w:fill="548DD4" w:themeFill="text2" w:themeFillTint="99"/>
          </w:tcPr>
          <w:p w:rsidR="00A0560A" w:rsidRPr="00A0560A" w:rsidRDefault="00A0560A" w:rsidP="00A0560A">
            <w:pPr>
              <w:jc w:val="center"/>
              <w:rPr>
                <w:color w:val="000000" w:themeColor="text1"/>
              </w:rPr>
            </w:pPr>
            <w:r w:rsidRPr="00A0560A">
              <w:rPr>
                <w:rFonts w:hint="eastAsia"/>
                <w:color w:val="000000" w:themeColor="text1"/>
              </w:rPr>
              <w:t>占用空间</w:t>
            </w:r>
          </w:p>
        </w:tc>
        <w:tc>
          <w:tcPr>
            <w:tcW w:w="2841" w:type="dxa"/>
            <w:shd w:val="clear" w:color="auto" w:fill="548DD4" w:themeFill="text2" w:themeFillTint="99"/>
          </w:tcPr>
          <w:p w:rsidR="00A0560A" w:rsidRPr="00A0560A" w:rsidRDefault="00A0560A" w:rsidP="00A0560A">
            <w:pPr>
              <w:jc w:val="center"/>
              <w:rPr>
                <w:color w:val="000000" w:themeColor="text1"/>
              </w:rPr>
            </w:pPr>
            <w:r w:rsidRPr="00A0560A">
              <w:rPr>
                <w:rFonts w:hint="eastAsia"/>
                <w:color w:val="000000" w:themeColor="text1"/>
              </w:rPr>
              <w:t>保存范围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rPr>
                <w:rFonts w:hint="eastAsia"/>
              </w:rPr>
              <w:t>b</w:t>
            </w:r>
            <w:r>
              <w:t>oolean</w:t>
            </w:r>
            <w:r>
              <w:rPr>
                <w:rFonts w:hint="eastAsia"/>
              </w:rPr>
              <w:t>布尔型</w:t>
            </w:r>
          </w:p>
        </w:tc>
        <w:tc>
          <w:tcPr>
            <w:tcW w:w="2841" w:type="dxa"/>
          </w:tcPr>
          <w:p w:rsidR="00A0560A" w:rsidRDefault="00A0560A" w:rsidP="001906C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BA34B9" w:rsidP="001906C9">
            <w:r>
              <w:t>true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false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字节型</w:t>
            </w:r>
          </w:p>
        </w:tc>
        <w:tc>
          <w:tcPr>
            <w:tcW w:w="2841" w:type="dxa"/>
          </w:tcPr>
          <w:p w:rsidR="00A0560A" w:rsidRDefault="00A0560A" w:rsidP="001906C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811F1B" w:rsidP="001906C9">
            <w:r>
              <w:rPr>
                <w:rFonts w:hint="eastAsia"/>
              </w:rPr>
              <w:t>-</w:t>
            </w:r>
            <w:r>
              <w:t>128</w:t>
            </w:r>
            <w:r>
              <w:rPr>
                <w:rFonts w:hint="eastAsia"/>
              </w:rPr>
              <w:t>~</w:t>
            </w:r>
            <w:r>
              <w:t>127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rPr>
                <w:rFonts w:hint="eastAsia"/>
              </w:rPr>
              <w:t>char</w:t>
            </w:r>
            <w:r>
              <w:rPr>
                <w:rFonts w:hint="eastAsia"/>
              </w:rPr>
              <w:t>字符型</w:t>
            </w:r>
          </w:p>
        </w:tc>
        <w:tc>
          <w:tcPr>
            <w:tcW w:w="2841" w:type="dxa"/>
          </w:tcPr>
          <w:p w:rsidR="00A0560A" w:rsidRDefault="00A0560A" w:rsidP="001906C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811F1B" w:rsidP="001906C9">
            <w:r>
              <w:rPr>
                <w:rFonts w:hint="eastAsia"/>
              </w:rPr>
              <w:t>0~</w:t>
            </w:r>
            <w:r>
              <w:t>65535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rPr>
                <w:rFonts w:hint="eastAsia"/>
              </w:rPr>
              <w:t>short</w:t>
            </w:r>
            <w:r>
              <w:rPr>
                <w:rFonts w:hint="eastAsia"/>
              </w:rPr>
              <w:t>短整型</w:t>
            </w:r>
          </w:p>
        </w:tc>
        <w:tc>
          <w:tcPr>
            <w:tcW w:w="2841" w:type="dxa"/>
          </w:tcPr>
          <w:p w:rsidR="00A0560A" w:rsidRDefault="00C8246C" w:rsidP="001906C9">
            <w: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4249A5" w:rsidP="001906C9">
            <w:r>
              <w:rPr>
                <w:rFonts w:hint="eastAsia"/>
              </w:rPr>
              <w:t>-</w:t>
            </w:r>
            <w:r>
              <w:t>32768</w:t>
            </w:r>
            <w:r>
              <w:rPr>
                <w:rFonts w:hint="eastAsia"/>
              </w:rPr>
              <w:t>~</w:t>
            </w:r>
            <w:r>
              <w:t>32767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整型</w:t>
            </w:r>
          </w:p>
        </w:tc>
        <w:tc>
          <w:tcPr>
            <w:tcW w:w="2841" w:type="dxa"/>
          </w:tcPr>
          <w:p w:rsidR="00A0560A" w:rsidRDefault="00D41B19" w:rsidP="001906C9">
            <w: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5916F8" w:rsidP="001906C9">
            <w:r>
              <w:rPr>
                <w:rFonts w:hint="eastAsia"/>
              </w:rPr>
              <w:t>-</w:t>
            </w:r>
            <w:r>
              <w:t>2147483648</w:t>
            </w:r>
            <w:r>
              <w:rPr>
                <w:rFonts w:hint="eastAsia"/>
              </w:rPr>
              <w:t>~</w:t>
            </w:r>
            <w:r>
              <w:t>2147483647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常整型</w:t>
            </w:r>
          </w:p>
        </w:tc>
        <w:tc>
          <w:tcPr>
            <w:tcW w:w="2841" w:type="dxa"/>
          </w:tcPr>
          <w:p w:rsidR="00A0560A" w:rsidRDefault="004D6246" w:rsidP="001906C9">
            <w:r>
              <w:t>8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5916F8" w:rsidP="001906C9">
            <w:r>
              <w:rPr>
                <w:rFonts w:hint="eastAsia"/>
              </w:rPr>
              <w:t>-</w:t>
            </w:r>
            <w:r>
              <w:t>9223372036854775808~9223372036854775807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rPr>
                <w:rFonts w:hint="eastAsia"/>
              </w:rPr>
              <w:t>float</w:t>
            </w:r>
            <w:r>
              <w:rPr>
                <w:rFonts w:hint="eastAsia"/>
              </w:rPr>
              <w:t>浮点型单精度</w:t>
            </w:r>
          </w:p>
        </w:tc>
        <w:tc>
          <w:tcPr>
            <w:tcW w:w="2841" w:type="dxa"/>
          </w:tcPr>
          <w:p w:rsidR="00A0560A" w:rsidRDefault="0049247D" w:rsidP="001906C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5916F8" w:rsidP="001906C9">
            <w:r>
              <w:rPr>
                <w:rFonts w:hint="eastAsia"/>
              </w:rPr>
              <w:t>3.</w:t>
            </w:r>
            <w:r>
              <w:t>402823e+38~1.401298e-45</w:t>
            </w:r>
          </w:p>
        </w:tc>
      </w:tr>
      <w:tr w:rsidR="00A0560A" w:rsidTr="00A0560A">
        <w:tc>
          <w:tcPr>
            <w:tcW w:w="2840" w:type="dxa"/>
          </w:tcPr>
          <w:p w:rsidR="00A0560A" w:rsidRDefault="00A0560A" w:rsidP="001906C9">
            <w:r>
              <w:rPr>
                <w:rFonts w:hint="eastAsia"/>
              </w:rPr>
              <w:t>double</w:t>
            </w:r>
            <w:r>
              <w:rPr>
                <w:rFonts w:hint="eastAsia"/>
              </w:rPr>
              <w:t>浮点型双精度</w:t>
            </w:r>
          </w:p>
        </w:tc>
        <w:tc>
          <w:tcPr>
            <w:tcW w:w="2841" w:type="dxa"/>
          </w:tcPr>
          <w:p w:rsidR="00A0560A" w:rsidRDefault="006B6171" w:rsidP="001906C9">
            <w:r>
              <w:t>8</w:t>
            </w:r>
            <w:r>
              <w:rPr>
                <w:rFonts w:hint="eastAsia"/>
              </w:rPr>
              <w:t>字节</w:t>
            </w:r>
          </w:p>
        </w:tc>
        <w:tc>
          <w:tcPr>
            <w:tcW w:w="2841" w:type="dxa"/>
          </w:tcPr>
          <w:p w:rsidR="00A0560A" w:rsidRDefault="00177B41" w:rsidP="001906C9">
            <w:r>
              <w:rPr>
                <w:rFonts w:hint="eastAsia"/>
              </w:rPr>
              <w:t>1</w:t>
            </w:r>
            <w:r>
              <w:t>.797693e+308~4.90000003-324</w:t>
            </w:r>
          </w:p>
        </w:tc>
      </w:tr>
    </w:tbl>
    <w:p w:rsidR="000C02EA" w:rsidRDefault="000C02EA" w:rsidP="001906C9"/>
    <w:p w:rsidR="00D92AAD" w:rsidRDefault="00D92AAD" w:rsidP="001906C9"/>
    <w:p w:rsidR="00012CCD" w:rsidRDefault="000C02EA" w:rsidP="001906C9">
      <w:r>
        <w:br w:type="page"/>
      </w:r>
    </w:p>
    <w:p w:rsidR="00DD6B9C" w:rsidRDefault="00700E50" w:rsidP="00F655DF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运算符</w:t>
      </w:r>
    </w:p>
    <w:p w:rsidR="0045447B" w:rsidRPr="00E12697" w:rsidRDefault="00370956" w:rsidP="0045447B">
      <w:pPr>
        <w:rPr>
          <w:b/>
        </w:rPr>
      </w:pPr>
      <w:r w:rsidRPr="00E12697">
        <w:rPr>
          <w:rFonts w:hint="eastAsia"/>
          <w:b/>
        </w:rPr>
        <w:t>1.</w:t>
      </w:r>
      <w:r w:rsidR="0045447B" w:rsidRPr="00E12697">
        <w:rPr>
          <w:b/>
        </w:rPr>
        <w:t>运算符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10C30" w:rsidTr="00AD48A8">
        <w:tc>
          <w:tcPr>
            <w:tcW w:w="4261" w:type="dxa"/>
            <w:shd w:val="clear" w:color="auto" w:fill="548DD4" w:themeFill="text2" w:themeFillTint="99"/>
          </w:tcPr>
          <w:p w:rsidR="00910C30" w:rsidRDefault="00910C30" w:rsidP="00AD48A8">
            <w:pPr>
              <w:jc w:val="center"/>
            </w:pPr>
            <w:r>
              <w:rPr>
                <w:rFonts w:hint="eastAsia"/>
              </w:rPr>
              <w:t>运算符</w:t>
            </w:r>
          </w:p>
        </w:tc>
        <w:tc>
          <w:tcPr>
            <w:tcW w:w="4261" w:type="dxa"/>
            <w:shd w:val="clear" w:color="auto" w:fill="548DD4" w:themeFill="text2" w:themeFillTint="99"/>
          </w:tcPr>
          <w:p w:rsidR="00910C30" w:rsidRDefault="00910C30" w:rsidP="00AD48A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910C30" w:rsidTr="00910C30">
        <w:tc>
          <w:tcPr>
            <w:tcW w:w="4261" w:type="dxa"/>
          </w:tcPr>
          <w:p w:rsidR="00910C30" w:rsidRDefault="00AD48A8" w:rsidP="00AD48A8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4261" w:type="dxa"/>
          </w:tcPr>
          <w:p w:rsidR="00910C30" w:rsidRDefault="00AD48A8" w:rsidP="00F31BB0">
            <w:r>
              <w:rPr>
                <w:rFonts w:hint="eastAsia"/>
              </w:rPr>
              <w:t>加法运算符</w:t>
            </w:r>
          </w:p>
        </w:tc>
      </w:tr>
      <w:tr w:rsidR="00910C30" w:rsidTr="00910C30">
        <w:tc>
          <w:tcPr>
            <w:tcW w:w="4261" w:type="dxa"/>
          </w:tcPr>
          <w:p w:rsidR="00910C30" w:rsidRDefault="00AD48A8" w:rsidP="00AD48A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4261" w:type="dxa"/>
          </w:tcPr>
          <w:p w:rsidR="00910C30" w:rsidRDefault="0059773A" w:rsidP="00F31BB0">
            <w:r>
              <w:rPr>
                <w:rFonts w:hint="eastAsia"/>
              </w:rPr>
              <w:t>减法运算符</w:t>
            </w:r>
          </w:p>
        </w:tc>
      </w:tr>
      <w:tr w:rsidR="00B86901" w:rsidTr="00910C30">
        <w:tc>
          <w:tcPr>
            <w:tcW w:w="4261" w:type="dxa"/>
          </w:tcPr>
          <w:p w:rsidR="00B86901" w:rsidRDefault="00B86901" w:rsidP="00AD48A8">
            <w:pPr>
              <w:jc w:val="center"/>
            </w:pPr>
            <w:r>
              <w:rPr>
                <w:rFonts w:hint="eastAsia"/>
              </w:rPr>
              <w:t>*</w:t>
            </w:r>
          </w:p>
        </w:tc>
        <w:tc>
          <w:tcPr>
            <w:tcW w:w="4261" w:type="dxa"/>
          </w:tcPr>
          <w:p w:rsidR="00B86901" w:rsidRDefault="007D608E" w:rsidP="00F31BB0">
            <w:r>
              <w:rPr>
                <w:rFonts w:hint="eastAsia"/>
              </w:rPr>
              <w:t>乘法运算符</w:t>
            </w:r>
          </w:p>
        </w:tc>
      </w:tr>
      <w:tr w:rsidR="00910C30" w:rsidTr="00910C30">
        <w:tc>
          <w:tcPr>
            <w:tcW w:w="4261" w:type="dxa"/>
          </w:tcPr>
          <w:p w:rsidR="00910C30" w:rsidRDefault="00AD48A8" w:rsidP="00AD48A8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4261" w:type="dxa"/>
          </w:tcPr>
          <w:p w:rsidR="00910C30" w:rsidRDefault="00F81350" w:rsidP="00F31BB0">
            <w:r>
              <w:rPr>
                <w:rFonts w:hint="eastAsia"/>
              </w:rPr>
              <w:t>除法运算符</w:t>
            </w:r>
          </w:p>
        </w:tc>
      </w:tr>
      <w:tr w:rsidR="00910C30" w:rsidTr="00910C30">
        <w:tc>
          <w:tcPr>
            <w:tcW w:w="4261" w:type="dxa"/>
          </w:tcPr>
          <w:p w:rsidR="00910C30" w:rsidRDefault="00AD48A8" w:rsidP="00AD48A8">
            <w:pPr>
              <w:jc w:val="center"/>
            </w:pPr>
            <w:r>
              <w:rPr>
                <w:rFonts w:hint="eastAsia"/>
              </w:rPr>
              <w:t>%</w:t>
            </w:r>
          </w:p>
        </w:tc>
        <w:tc>
          <w:tcPr>
            <w:tcW w:w="4261" w:type="dxa"/>
          </w:tcPr>
          <w:p w:rsidR="00910C30" w:rsidRDefault="00CA04CC" w:rsidP="00F31BB0">
            <w:r>
              <w:rPr>
                <w:rFonts w:hint="eastAsia"/>
              </w:rPr>
              <w:t>求余数</w:t>
            </w:r>
            <w:r w:rsidR="00F85AD1">
              <w:rPr>
                <w:rFonts w:hint="eastAsia"/>
              </w:rPr>
              <w:t>运算符</w:t>
            </w:r>
          </w:p>
        </w:tc>
      </w:tr>
      <w:tr w:rsidR="00910C30" w:rsidTr="00910C30">
        <w:tc>
          <w:tcPr>
            <w:tcW w:w="4261" w:type="dxa"/>
          </w:tcPr>
          <w:p w:rsidR="00910C30" w:rsidRDefault="00AD48A8" w:rsidP="00AD48A8">
            <w:pPr>
              <w:jc w:val="center"/>
            </w:pPr>
            <w:r>
              <w:rPr>
                <w:rFonts w:hint="eastAsia"/>
              </w:rPr>
              <w:t>+</w:t>
            </w:r>
            <w:r>
              <w:t>+</w:t>
            </w:r>
          </w:p>
        </w:tc>
        <w:tc>
          <w:tcPr>
            <w:tcW w:w="4261" w:type="dxa"/>
          </w:tcPr>
          <w:p w:rsidR="00910C30" w:rsidRDefault="00FE4ACF" w:rsidP="00F31BB0">
            <w:r>
              <w:rPr>
                <w:rFonts w:hint="eastAsia"/>
              </w:rPr>
              <w:t>自增运算符</w:t>
            </w:r>
          </w:p>
        </w:tc>
      </w:tr>
      <w:tr w:rsidR="00910C30" w:rsidTr="00910C30">
        <w:tc>
          <w:tcPr>
            <w:tcW w:w="4261" w:type="dxa"/>
          </w:tcPr>
          <w:p w:rsidR="00910C30" w:rsidRDefault="00AD48A8" w:rsidP="00AD48A8">
            <w:pPr>
              <w:jc w:val="center"/>
            </w:pPr>
            <w:r>
              <w:rPr>
                <w:rFonts w:hint="eastAsia"/>
              </w:rPr>
              <w:t>-</w:t>
            </w:r>
            <w:r>
              <w:t>-</w:t>
            </w:r>
          </w:p>
        </w:tc>
        <w:tc>
          <w:tcPr>
            <w:tcW w:w="4261" w:type="dxa"/>
          </w:tcPr>
          <w:p w:rsidR="00910C30" w:rsidRDefault="00E74C1C" w:rsidP="00F31BB0">
            <w:r>
              <w:rPr>
                <w:rFonts w:hint="eastAsia"/>
              </w:rPr>
              <w:t>自减</w:t>
            </w:r>
            <w:r w:rsidR="00315362">
              <w:rPr>
                <w:rFonts w:hint="eastAsia"/>
              </w:rPr>
              <w:t>运算符</w:t>
            </w:r>
          </w:p>
        </w:tc>
      </w:tr>
    </w:tbl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public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class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HelloWorld {</w:t>
      </w:r>
    </w:p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public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static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void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main(String[] </w:t>
      </w:r>
      <w:r>
        <w:rPr>
          <w:rFonts w:ascii="Courier New" w:hAnsi="Courier New" w:cs="Courier New"/>
          <w:color w:val="6A3E3E"/>
          <w:kern w:val="0"/>
          <w:sz w:val="30"/>
          <w:szCs w:val="30"/>
        </w:rPr>
        <w:t>args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) {</w:t>
      </w:r>
    </w:p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color w:val="3F7F5F"/>
          <w:kern w:val="0"/>
          <w:sz w:val="30"/>
          <w:szCs w:val="30"/>
        </w:rPr>
        <w:t>//System.out.println("Hello World");</w:t>
      </w:r>
    </w:p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30"/>
          <w:szCs w:val="30"/>
        </w:rPr>
        <w:t>int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</w:t>
      </w:r>
      <w:r>
        <w:rPr>
          <w:rFonts w:ascii="Courier New" w:hAnsi="Courier New" w:cs="Courier New"/>
          <w:color w:val="6A3E3E"/>
          <w:kern w:val="0"/>
          <w:sz w:val="30"/>
          <w:szCs w:val="30"/>
        </w:rPr>
        <w:t>a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 xml:space="preserve"> = 10;</w:t>
      </w:r>
    </w:p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  <w:t>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30"/>
          <w:szCs w:val="30"/>
        </w:rPr>
        <w:t>out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.println(</w:t>
      </w:r>
      <w:r>
        <w:rPr>
          <w:rFonts w:ascii="Courier New" w:hAnsi="Courier New" w:cs="Courier New"/>
          <w:color w:val="6A3E3E"/>
          <w:kern w:val="0"/>
          <w:sz w:val="30"/>
          <w:szCs w:val="30"/>
        </w:rPr>
        <w:t>a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++);</w:t>
      </w:r>
    </w:p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  <w:t>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30"/>
          <w:szCs w:val="30"/>
        </w:rPr>
        <w:t>out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.println(++</w:t>
      </w:r>
      <w:r>
        <w:rPr>
          <w:rFonts w:ascii="Courier New" w:hAnsi="Courier New" w:cs="Courier New"/>
          <w:color w:val="6A3E3E"/>
          <w:kern w:val="0"/>
          <w:sz w:val="30"/>
          <w:szCs w:val="30"/>
        </w:rPr>
        <w:t>a</w:t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>);</w:t>
      </w:r>
    </w:p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  <w:t>}</w:t>
      </w:r>
    </w:p>
    <w:p w:rsidR="00737F7E" w:rsidRDefault="00737F7E" w:rsidP="00737F7E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>}</w:t>
      </w:r>
    </w:p>
    <w:p w:rsidR="007741C9" w:rsidRDefault="00D56899" w:rsidP="007741C9">
      <w:r>
        <w:rPr>
          <w:rFonts w:hint="eastAsia"/>
        </w:rPr>
        <w:t>结果</w:t>
      </w:r>
      <w:r w:rsidR="00B7239A">
        <w:rPr>
          <w:rFonts w:hint="eastAsia"/>
        </w:rPr>
        <w:t>：</w:t>
      </w:r>
    </w:p>
    <w:p w:rsidR="003A79E1" w:rsidRDefault="003A79E1" w:rsidP="003A79E1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>10</w:t>
      </w:r>
    </w:p>
    <w:p w:rsidR="00174812" w:rsidRPr="007E5512" w:rsidRDefault="003A79E1" w:rsidP="007E5512">
      <w:pPr>
        <w:widowControl w:val="0"/>
        <w:autoSpaceDE w:val="0"/>
        <w:autoSpaceDN w:val="0"/>
        <w:adjustRightInd w:val="0"/>
        <w:spacing w:line="240" w:lineRule="auto"/>
        <w:rPr>
          <w:rFonts w:ascii="Courier New" w:hAnsi="Courier New" w:cs="Courier New" w:hint="eastAsia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>12</w:t>
      </w:r>
    </w:p>
    <w:p w:rsidR="00F31BB0" w:rsidRPr="007741C9" w:rsidRDefault="00E12697" w:rsidP="00F31BB0">
      <w:pPr>
        <w:rPr>
          <w:b/>
        </w:rPr>
      </w:pPr>
      <w:r w:rsidRPr="007741C9">
        <w:rPr>
          <w:rFonts w:hint="eastAsia"/>
          <w:b/>
        </w:rPr>
        <w:t>2.</w:t>
      </w:r>
      <w:r w:rsidR="007635F7" w:rsidRPr="007741C9">
        <w:rPr>
          <w:rFonts w:hint="eastAsia"/>
          <w:b/>
        </w:rPr>
        <w:t>复合赋值运算符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1632F7" w:rsidTr="001632F7">
        <w:tc>
          <w:tcPr>
            <w:tcW w:w="4261" w:type="dxa"/>
            <w:shd w:val="clear" w:color="auto" w:fill="548DD4" w:themeFill="text2" w:themeFillTint="99"/>
          </w:tcPr>
          <w:p w:rsidR="001632F7" w:rsidRDefault="001632F7" w:rsidP="001632F7">
            <w:pPr>
              <w:jc w:val="center"/>
            </w:pPr>
            <w:r>
              <w:rPr>
                <w:rFonts w:hint="eastAsia"/>
              </w:rPr>
              <w:t>表达式</w:t>
            </w:r>
          </w:p>
        </w:tc>
        <w:tc>
          <w:tcPr>
            <w:tcW w:w="4261" w:type="dxa"/>
            <w:shd w:val="clear" w:color="auto" w:fill="548DD4" w:themeFill="text2" w:themeFillTint="99"/>
          </w:tcPr>
          <w:p w:rsidR="001632F7" w:rsidRDefault="001632F7" w:rsidP="001632F7">
            <w:pPr>
              <w:jc w:val="center"/>
            </w:pPr>
            <w:r>
              <w:rPr>
                <w:rFonts w:hint="eastAsia"/>
              </w:rPr>
              <w:t>等价代码</w:t>
            </w:r>
          </w:p>
        </w:tc>
      </w:tr>
      <w:tr w:rsidR="001632F7" w:rsidTr="001632F7">
        <w:tc>
          <w:tcPr>
            <w:tcW w:w="4261" w:type="dxa"/>
          </w:tcPr>
          <w:p w:rsidR="001632F7" w:rsidRDefault="00623E63" w:rsidP="00623E63">
            <w:pPr>
              <w:jc w:val="center"/>
            </w:pPr>
            <w:r>
              <w:t>a+=</w:t>
            </w:r>
            <w:r w:rsidR="00F113E6">
              <w:t>3</w:t>
            </w:r>
          </w:p>
        </w:tc>
        <w:tc>
          <w:tcPr>
            <w:tcW w:w="4261" w:type="dxa"/>
          </w:tcPr>
          <w:p w:rsidR="001632F7" w:rsidRDefault="006A2C69" w:rsidP="00623E63">
            <w:pPr>
              <w:jc w:val="center"/>
            </w:pPr>
            <w:r>
              <w:t>a=a+3</w:t>
            </w:r>
          </w:p>
        </w:tc>
      </w:tr>
      <w:tr w:rsidR="001632F7" w:rsidTr="001632F7">
        <w:tc>
          <w:tcPr>
            <w:tcW w:w="4261" w:type="dxa"/>
          </w:tcPr>
          <w:p w:rsidR="001632F7" w:rsidRDefault="00EF0B97" w:rsidP="00623E63">
            <w:pPr>
              <w:jc w:val="center"/>
            </w:pPr>
            <w:r>
              <w:t>a-=3</w:t>
            </w:r>
          </w:p>
        </w:tc>
        <w:tc>
          <w:tcPr>
            <w:tcW w:w="4261" w:type="dxa"/>
          </w:tcPr>
          <w:p w:rsidR="001632F7" w:rsidRDefault="006A2C69" w:rsidP="00623E63">
            <w:pPr>
              <w:jc w:val="center"/>
            </w:pPr>
            <w:r>
              <w:t>a=a-3</w:t>
            </w:r>
          </w:p>
        </w:tc>
      </w:tr>
      <w:tr w:rsidR="001632F7" w:rsidTr="001632F7">
        <w:tc>
          <w:tcPr>
            <w:tcW w:w="4261" w:type="dxa"/>
          </w:tcPr>
          <w:p w:rsidR="001632F7" w:rsidRDefault="00F51030" w:rsidP="00F51030">
            <w:pPr>
              <w:jc w:val="center"/>
            </w:pPr>
            <w:r>
              <w:t>a*=3</w:t>
            </w:r>
          </w:p>
        </w:tc>
        <w:tc>
          <w:tcPr>
            <w:tcW w:w="4261" w:type="dxa"/>
          </w:tcPr>
          <w:p w:rsidR="001632F7" w:rsidRDefault="006A2C69" w:rsidP="00623E63">
            <w:pPr>
              <w:jc w:val="center"/>
            </w:pPr>
            <w:r>
              <w:t>a=a*3</w:t>
            </w:r>
          </w:p>
        </w:tc>
      </w:tr>
      <w:tr w:rsidR="001632F7" w:rsidTr="001632F7">
        <w:tc>
          <w:tcPr>
            <w:tcW w:w="4261" w:type="dxa"/>
          </w:tcPr>
          <w:p w:rsidR="001632F7" w:rsidRDefault="00D06A02" w:rsidP="00623E63">
            <w:pPr>
              <w:jc w:val="center"/>
            </w:pPr>
            <w:r>
              <w:t>a</w:t>
            </w:r>
            <w:r w:rsidR="009E6B20">
              <w:t>/=3</w:t>
            </w:r>
          </w:p>
        </w:tc>
        <w:tc>
          <w:tcPr>
            <w:tcW w:w="4261" w:type="dxa"/>
          </w:tcPr>
          <w:p w:rsidR="001632F7" w:rsidRDefault="006A2C69" w:rsidP="00623E63">
            <w:pPr>
              <w:jc w:val="center"/>
            </w:pPr>
            <w:r>
              <w:t>a=a/3</w:t>
            </w:r>
          </w:p>
        </w:tc>
      </w:tr>
      <w:tr w:rsidR="001632F7" w:rsidTr="001632F7">
        <w:tc>
          <w:tcPr>
            <w:tcW w:w="4261" w:type="dxa"/>
          </w:tcPr>
          <w:p w:rsidR="001632F7" w:rsidRDefault="00B52779" w:rsidP="00623E63">
            <w:pPr>
              <w:jc w:val="center"/>
            </w:pPr>
            <w:r>
              <w:t>a%=3</w:t>
            </w:r>
          </w:p>
        </w:tc>
        <w:tc>
          <w:tcPr>
            <w:tcW w:w="4261" w:type="dxa"/>
          </w:tcPr>
          <w:p w:rsidR="001632F7" w:rsidRDefault="006A2C69" w:rsidP="00623E63">
            <w:pPr>
              <w:jc w:val="center"/>
            </w:pPr>
            <w:r>
              <w:t>a=a%3</w:t>
            </w:r>
          </w:p>
        </w:tc>
      </w:tr>
    </w:tbl>
    <w:p w:rsidR="0099532E" w:rsidRDefault="0099532E" w:rsidP="00F31BB0">
      <w:pPr>
        <w:rPr>
          <w:b/>
        </w:rPr>
      </w:pPr>
    </w:p>
    <w:p w:rsidR="00303A8B" w:rsidRDefault="00303A8B" w:rsidP="00F31BB0">
      <w:pPr>
        <w:rPr>
          <w:b/>
        </w:rPr>
      </w:pPr>
    </w:p>
    <w:p w:rsidR="0099532E" w:rsidRDefault="00DE071A" w:rsidP="00F31BB0">
      <w:pPr>
        <w:rPr>
          <w:b/>
        </w:rPr>
      </w:pPr>
      <w:r>
        <w:rPr>
          <w:rFonts w:hint="eastAsia"/>
          <w:b/>
        </w:rPr>
        <w:lastRenderedPageBreak/>
        <w:t>3.</w:t>
      </w:r>
      <w:r w:rsidR="00475715">
        <w:rPr>
          <w:rFonts w:hint="eastAsia"/>
          <w:b/>
        </w:rPr>
        <w:t>逻辑运算符</w:t>
      </w:r>
    </w:p>
    <w:tbl>
      <w:tblPr>
        <w:tblW w:w="9923" w:type="dxa"/>
        <w:tblInd w:w="-806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0"/>
        <w:gridCol w:w="59"/>
        <w:gridCol w:w="6300"/>
        <w:gridCol w:w="59"/>
        <w:gridCol w:w="3135"/>
      </w:tblGrid>
      <w:tr w:rsidR="00A64499" w:rsidRPr="00A64499" w:rsidTr="00C85539">
        <w:tc>
          <w:tcPr>
            <w:tcW w:w="370" w:type="dxa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:rsidR="00A64499" w:rsidRPr="00A64499" w:rsidRDefault="00A64499" w:rsidP="00A64499">
            <w:pPr>
              <w:spacing w:line="240" w:lineRule="auto"/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</w:pPr>
            <w:r w:rsidRPr="00A64499"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  <w:t>操作符</w:t>
            </w:r>
          </w:p>
        </w:tc>
        <w:tc>
          <w:tcPr>
            <w:tcW w:w="6359" w:type="dxa"/>
            <w:gridSpan w:val="2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:rsidR="00A64499" w:rsidRPr="00A64499" w:rsidRDefault="00A64499" w:rsidP="00A64499">
            <w:pPr>
              <w:spacing w:line="240" w:lineRule="auto"/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</w:pPr>
            <w:r w:rsidRPr="00A64499"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  <w:t>描述</w:t>
            </w:r>
          </w:p>
        </w:tc>
        <w:tc>
          <w:tcPr>
            <w:tcW w:w="3194" w:type="dxa"/>
            <w:gridSpan w:val="2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:rsidR="00A64499" w:rsidRPr="00A64499" w:rsidRDefault="00A64499" w:rsidP="00A64499">
            <w:pPr>
              <w:spacing w:line="240" w:lineRule="auto"/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</w:pPr>
            <w:r w:rsidRPr="00A64499">
              <w:rPr>
                <w:rFonts w:ascii="Helvetica" w:eastAsia="宋体" w:hAnsi="Helvetica" w:cs="Helvetica"/>
                <w:b/>
                <w:bCs/>
                <w:color w:val="FFFFFF"/>
                <w:kern w:val="0"/>
                <w:sz w:val="18"/>
                <w:szCs w:val="18"/>
              </w:rPr>
              <w:t>例子</w:t>
            </w:r>
          </w:p>
        </w:tc>
      </w:tr>
      <w:tr w:rsidR="00A64499" w:rsidRPr="00A64499" w:rsidTr="00C85539">
        <w:tc>
          <w:tcPr>
            <w:tcW w:w="429" w:type="dxa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&amp;&amp;</w:t>
            </w:r>
          </w:p>
        </w:tc>
        <w:tc>
          <w:tcPr>
            <w:tcW w:w="6359" w:type="dxa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称为逻辑与运算符。当且仅当两个操作数都为真，条件才为真。</w:t>
            </w:r>
          </w:p>
        </w:tc>
        <w:tc>
          <w:tcPr>
            <w:tcW w:w="3135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（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A &amp;&amp; B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）为假。</w:t>
            </w:r>
          </w:p>
        </w:tc>
      </w:tr>
      <w:tr w:rsidR="00A64499" w:rsidRPr="00A64499" w:rsidTr="00C85539">
        <w:tc>
          <w:tcPr>
            <w:tcW w:w="429" w:type="dxa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| |</w:t>
            </w:r>
          </w:p>
        </w:tc>
        <w:tc>
          <w:tcPr>
            <w:tcW w:w="6359" w:type="dxa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称为逻辑或操作符。如果任何两个操作数任何一个为真，条件为真。</w:t>
            </w:r>
          </w:p>
        </w:tc>
        <w:tc>
          <w:tcPr>
            <w:tcW w:w="3135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（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A | | B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）为真。</w:t>
            </w:r>
          </w:p>
        </w:tc>
      </w:tr>
      <w:tr w:rsidR="00A64499" w:rsidRPr="00A64499" w:rsidTr="00C85539">
        <w:tc>
          <w:tcPr>
            <w:tcW w:w="429" w:type="dxa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！</w:t>
            </w:r>
          </w:p>
        </w:tc>
        <w:tc>
          <w:tcPr>
            <w:tcW w:w="6359" w:type="dxa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称为逻辑非运算符。用来反转操作数的逻辑状态。如果条件为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true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，则逻辑非运算符将得到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false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。</w:t>
            </w:r>
          </w:p>
        </w:tc>
        <w:tc>
          <w:tcPr>
            <w:tcW w:w="3135" w:type="dxa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:rsidR="00A64499" w:rsidRPr="00A64499" w:rsidRDefault="00A64499" w:rsidP="00A64499">
            <w:pPr>
              <w:spacing w:line="480" w:lineRule="atLeast"/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</w:pP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！（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A &amp;&amp; B</w:t>
            </w:r>
            <w:r w:rsidRPr="00A64499">
              <w:rPr>
                <w:rFonts w:ascii="Helvetica" w:eastAsia="宋体" w:hAnsi="Helvetica" w:cs="Helvetica"/>
                <w:color w:val="333333"/>
                <w:kern w:val="0"/>
                <w:sz w:val="20"/>
                <w:szCs w:val="20"/>
              </w:rPr>
              <w:t>）为真</w:t>
            </w:r>
          </w:p>
        </w:tc>
      </w:tr>
    </w:tbl>
    <w:p w:rsidR="001C7630" w:rsidRDefault="001C7630" w:rsidP="006E0EF2">
      <w:pPr>
        <w:pStyle w:val="a8"/>
      </w:pPr>
      <w:r>
        <w:t>public</w:t>
      </w:r>
      <w:r>
        <w:rPr>
          <w:color w:val="000000"/>
        </w:rPr>
        <w:t xml:space="preserve"> </w:t>
      </w:r>
      <w:r>
        <w:t>class</w:t>
      </w:r>
      <w:r>
        <w:rPr>
          <w:color w:val="000000"/>
        </w:rPr>
        <w:t xml:space="preserve"> Test {</w:t>
      </w:r>
    </w:p>
    <w:p w:rsidR="001C7630" w:rsidRDefault="001C7630" w:rsidP="006E0EF2">
      <w:pPr>
        <w:pStyle w:val="a8"/>
      </w:pPr>
      <w:r>
        <w:rPr>
          <w:color w:val="000000"/>
        </w:rPr>
        <w:tab/>
      </w:r>
      <w:r>
        <w:rPr>
          <w:color w:val="000000"/>
        </w:rPr>
        <w:tab/>
        <w:t xml:space="preserve">  </w:t>
      </w:r>
      <w:r>
        <w:t>public</w:t>
      </w:r>
      <w:r>
        <w:rPr>
          <w:color w:val="000000"/>
        </w:rPr>
        <w:t xml:space="preserve"> </w:t>
      </w:r>
      <w:r>
        <w:t>static</w:t>
      </w:r>
      <w:r>
        <w:rPr>
          <w:color w:val="000000"/>
        </w:rPr>
        <w:t xml:space="preserve"> </w:t>
      </w:r>
      <w:r>
        <w:t>void</w:t>
      </w:r>
      <w:r>
        <w:rPr>
          <w:color w:val="000000"/>
        </w:rPr>
        <w:t xml:space="preserve"> </w:t>
      </w:r>
      <w:r>
        <w:rPr>
          <w:color w:val="000000"/>
          <w:u w:val="single"/>
        </w:rPr>
        <w:t xml:space="preserve">main(String[] </w:t>
      </w:r>
      <w:r>
        <w:rPr>
          <w:color w:val="6A3E3E"/>
          <w:u w:val="single"/>
        </w:rPr>
        <w:t>args</w:t>
      </w:r>
      <w:r>
        <w:rPr>
          <w:color w:val="000000"/>
          <w:u w:val="single"/>
        </w:rPr>
        <w:t>)</w:t>
      </w:r>
      <w:r>
        <w:rPr>
          <w:color w:val="000000"/>
        </w:rPr>
        <w:t xml:space="preserve"> {</w:t>
      </w:r>
    </w:p>
    <w:p w:rsidR="001C7630" w:rsidRDefault="001C7630" w:rsidP="006E0EF2">
      <w:pPr>
        <w:pStyle w:val="a8"/>
      </w:pPr>
      <w:r>
        <w:rPr>
          <w:color w:val="000000"/>
        </w:rPr>
        <w:tab/>
      </w:r>
      <w:r>
        <w:rPr>
          <w:color w:val="000000"/>
        </w:rPr>
        <w:tab/>
        <w:t xml:space="preserve">     </w:t>
      </w:r>
      <w:r>
        <w:t>boolean</w:t>
      </w:r>
      <w:r>
        <w:rPr>
          <w:color w:val="000000"/>
        </w:rPr>
        <w:t xml:space="preserve"> </w:t>
      </w:r>
      <w:r>
        <w:rPr>
          <w:color w:val="6A3E3E"/>
        </w:rPr>
        <w:t>a</w:t>
      </w:r>
      <w:r>
        <w:rPr>
          <w:color w:val="000000"/>
        </w:rPr>
        <w:t xml:space="preserve"> = </w:t>
      </w:r>
      <w:r>
        <w:t>true</w:t>
      </w:r>
      <w:r>
        <w:rPr>
          <w:color w:val="000000"/>
        </w:rPr>
        <w:t>;</w:t>
      </w:r>
    </w:p>
    <w:p w:rsidR="001C7630" w:rsidRDefault="001C7630" w:rsidP="006E0EF2">
      <w:pPr>
        <w:pStyle w:val="a8"/>
      </w:pPr>
      <w:r>
        <w:rPr>
          <w:color w:val="000000"/>
        </w:rPr>
        <w:tab/>
      </w:r>
      <w:r>
        <w:rPr>
          <w:color w:val="000000"/>
        </w:rPr>
        <w:tab/>
        <w:t xml:space="preserve">     </w:t>
      </w:r>
      <w:r>
        <w:t>boolean</w:t>
      </w:r>
      <w:r>
        <w:rPr>
          <w:color w:val="000000"/>
        </w:rPr>
        <w:t xml:space="preserve"> </w:t>
      </w:r>
      <w:r>
        <w:rPr>
          <w:color w:val="6A3E3E"/>
        </w:rPr>
        <w:t>b</w:t>
      </w:r>
      <w:r>
        <w:rPr>
          <w:color w:val="000000"/>
        </w:rPr>
        <w:t xml:space="preserve"> = </w:t>
      </w:r>
      <w:r>
        <w:t>false</w:t>
      </w:r>
      <w:r>
        <w:rPr>
          <w:color w:val="000000"/>
        </w:rPr>
        <w:t>;</w:t>
      </w:r>
    </w:p>
    <w:p w:rsidR="001C7630" w:rsidRDefault="001C7630" w:rsidP="006E0EF2">
      <w:pPr>
        <w:pStyle w:val="a8"/>
      </w:pPr>
      <w:r>
        <w:rPr>
          <w:color w:val="000000"/>
        </w:rPr>
        <w:tab/>
      </w:r>
      <w:r>
        <w:rPr>
          <w:color w:val="000000"/>
        </w:rPr>
        <w:tab/>
        <w:t xml:space="preserve">     System.</w:t>
      </w:r>
      <w:r>
        <w:rPr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a &amp;&amp; b = "</w:t>
      </w:r>
      <w:r>
        <w:rPr>
          <w:color w:val="000000"/>
        </w:rPr>
        <w:t xml:space="preserve"> + (</w:t>
      </w:r>
      <w:r>
        <w:rPr>
          <w:color w:val="6A3E3E"/>
        </w:rPr>
        <w:t>a</w:t>
      </w:r>
      <w:r>
        <w:rPr>
          <w:color w:val="000000"/>
        </w:rPr>
        <w:t>&amp;&amp;</w:t>
      </w:r>
      <w:r>
        <w:rPr>
          <w:color w:val="6A3E3E"/>
        </w:rPr>
        <w:t>b</w:t>
      </w:r>
      <w:r>
        <w:rPr>
          <w:color w:val="000000"/>
        </w:rPr>
        <w:t>));</w:t>
      </w:r>
    </w:p>
    <w:p w:rsidR="001C7630" w:rsidRDefault="001C7630" w:rsidP="006E0EF2">
      <w:pPr>
        <w:pStyle w:val="a8"/>
      </w:pPr>
      <w:r>
        <w:rPr>
          <w:color w:val="000000"/>
        </w:rPr>
        <w:tab/>
      </w:r>
      <w:r>
        <w:rPr>
          <w:color w:val="000000"/>
        </w:rPr>
        <w:tab/>
        <w:t xml:space="preserve">     System.</w:t>
      </w:r>
      <w:r>
        <w:rPr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a || b = "</w:t>
      </w:r>
      <w:r>
        <w:rPr>
          <w:color w:val="000000"/>
        </w:rPr>
        <w:t xml:space="preserve"> + (</w:t>
      </w:r>
      <w:r>
        <w:rPr>
          <w:color w:val="6A3E3E"/>
        </w:rPr>
        <w:t>a</w:t>
      </w:r>
      <w:r>
        <w:rPr>
          <w:color w:val="000000"/>
        </w:rPr>
        <w:t>||</w:t>
      </w:r>
      <w:r>
        <w:rPr>
          <w:color w:val="6A3E3E"/>
        </w:rPr>
        <w:t>b</w:t>
      </w:r>
      <w:r>
        <w:rPr>
          <w:color w:val="000000"/>
        </w:rPr>
        <w:t>) );</w:t>
      </w:r>
    </w:p>
    <w:p w:rsidR="001C7630" w:rsidRDefault="001C7630" w:rsidP="006E0EF2">
      <w:pPr>
        <w:pStyle w:val="a8"/>
      </w:pPr>
      <w:r>
        <w:rPr>
          <w:color w:val="000000"/>
        </w:rPr>
        <w:tab/>
      </w:r>
      <w:r>
        <w:rPr>
          <w:color w:val="000000"/>
        </w:rPr>
        <w:tab/>
        <w:t xml:space="preserve">     System.</w:t>
      </w:r>
      <w:r>
        <w:rPr>
          <w:i/>
          <w:iCs/>
          <w:color w:val="0000C0"/>
        </w:rPr>
        <w:t>out</w:t>
      </w:r>
      <w:r>
        <w:rPr>
          <w:color w:val="000000"/>
        </w:rPr>
        <w:t>.println(</w:t>
      </w:r>
      <w:r>
        <w:rPr>
          <w:color w:val="2A00FF"/>
        </w:rPr>
        <w:t>"!(a &amp;&amp; b) = "</w:t>
      </w:r>
      <w:r>
        <w:rPr>
          <w:color w:val="000000"/>
        </w:rPr>
        <w:t xml:space="preserve"> + !(</w:t>
      </w:r>
      <w:r>
        <w:rPr>
          <w:color w:val="6A3E3E"/>
        </w:rPr>
        <w:t>a</w:t>
      </w:r>
      <w:r>
        <w:rPr>
          <w:color w:val="000000"/>
        </w:rPr>
        <w:t xml:space="preserve"> &amp;&amp; </w:t>
      </w:r>
      <w:r>
        <w:rPr>
          <w:color w:val="6A3E3E"/>
        </w:rPr>
        <w:t>b</w:t>
      </w:r>
      <w:r>
        <w:rPr>
          <w:color w:val="000000"/>
        </w:rPr>
        <w:t>));</w:t>
      </w:r>
    </w:p>
    <w:p w:rsidR="001C7630" w:rsidRDefault="001C7630" w:rsidP="006E0EF2">
      <w:pPr>
        <w:pStyle w:val="a8"/>
      </w:pPr>
      <w:r>
        <w:rPr>
          <w:color w:val="000000"/>
        </w:rPr>
        <w:tab/>
      </w:r>
      <w:r>
        <w:rPr>
          <w:color w:val="000000"/>
        </w:rPr>
        <w:tab/>
        <w:t xml:space="preserve">  }</w:t>
      </w:r>
    </w:p>
    <w:p w:rsidR="00601E5A" w:rsidRDefault="001C7630" w:rsidP="006E0EF2">
      <w:pPr>
        <w:pStyle w:val="a8"/>
        <w:rPr>
          <w:rFonts w:ascii="Courier New" w:hAnsi="Courier New" w:cs="Courier New"/>
          <w:color w:val="000000"/>
          <w:kern w:val="0"/>
          <w:sz w:val="30"/>
          <w:szCs w:val="30"/>
        </w:rPr>
      </w:pP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</w:r>
      <w:r>
        <w:rPr>
          <w:rFonts w:ascii="Courier New" w:hAnsi="Courier New" w:cs="Courier New"/>
          <w:color w:val="000000"/>
          <w:kern w:val="0"/>
          <w:sz w:val="30"/>
          <w:szCs w:val="30"/>
        </w:rPr>
        <w:tab/>
        <w:t>}</w:t>
      </w:r>
    </w:p>
    <w:p w:rsidR="00C83EBF" w:rsidRPr="0094108C" w:rsidRDefault="00F504DB" w:rsidP="0094108C">
      <w:pPr>
        <w:rPr>
          <w:b/>
        </w:rPr>
      </w:pPr>
      <w:r>
        <w:rPr>
          <w:rFonts w:hint="eastAsia"/>
          <w:b/>
        </w:rPr>
        <w:t>4.</w:t>
      </w:r>
      <w:r w:rsidR="00C83EBF" w:rsidRPr="0094108C">
        <w:rPr>
          <w:rFonts w:hint="eastAsia"/>
          <w:b/>
        </w:rPr>
        <w:t>条件运算符</w:t>
      </w:r>
    </w:p>
    <w:p w:rsidR="00E50FC5" w:rsidRPr="00E50FC5" w:rsidRDefault="00E50FC5" w:rsidP="00E50FC5">
      <w:pPr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00" w:lineRule="atLeas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variable x </w:t>
      </w:r>
      <w:r w:rsidRPr="00E50FC5">
        <w:rPr>
          <w:rFonts w:ascii="Consolas" w:eastAsia="宋体" w:hAnsi="Consolas" w:cs="宋体"/>
          <w:color w:val="666600"/>
          <w:kern w:val="0"/>
          <w:sz w:val="18"/>
          <w:szCs w:val="18"/>
          <w:bdr w:val="none" w:sz="0" w:space="0" w:color="auto" w:frame="1"/>
        </w:rPr>
        <w:t>=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E50FC5">
        <w:rPr>
          <w:rFonts w:ascii="Consolas" w:eastAsia="宋体" w:hAnsi="Consolas" w:cs="宋体"/>
          <w:color w:val="666600"/>
          <w:kern w:val="0"/>
          <w:sz w:val="18"/>
          <w:szCs w:val="18"/>
          <w:bdr w:val="none" w:sz="0" w:space="0" w:color="auto" w:frame="1"/>
        </w:rPr>
        <w:t>(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xpression</w:t>
      </w:r>
      <w:r w:rsidRPr="00E50FC5">
        <w:rPr>
          <w:rFonts w:ascii="Consolas" w:eastAsia="宋体" w:hAnsi="Consolas" w:cs="宋体"/>
          <w:color w:val="666600"/>
          <w:kern w:val="0"/>
          <w:sz w:val="18"/>
          <w:szCs w:val="18"/>
          <w:bdr w:val="none" w:sz="0" w:space="0" w:color="auto" w:frame="1"/>
        </w:rPr>
        <w:t>)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E50FC5">
        <w:rPr>
          <w:rFonts w:ascii="Consolas" w:eastAsia="宋体" w:hAnsi="Consolas" w:cs="宋体"/>
          <w:color w:val="666600"/>
          <w:kern w:val="0"/>
          <w:sz w:val="18"/>
          <w:szCs w:val="18"/>
          <w:bdr w:val="none" w:sz="0" w:space="0" w:color="auto" w:frame="1"/>
        </w:rPr>
        <w:t>?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value </w:t>
      </w:r>
      <w:r w:rsidRPr="00E50FC5">
        <w:rPr>
          <w:rFonts w:ascii="Consolas" w:eastAsia="宋体" w:hAnsi="Consolas" w:cs="宋体"/>
          <w:color w:val="000088"/>
          <w:kern w:val="0"/>
          <w:sz w:val="18"/>
          <w:szCs w:val="18"/>
          <w:bdr w:val="none" w:sz="0" w:space="0" w:color="auto" w:frame="1"/>
        </w:rPr>
        <w:t>if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E50FC5">
        <w:rPr>
          <w:rFonts w:ascii="Consolas" w:eastAsia="宋体" w:hAnsi="Consolas" w:cs="宋体"/>
          <w:color w:val="000088"/>
          <w:kern w:val="0"/>
          <w:sz w:val="18"/>
          <w:szCs w:val="18"/>
          <w:bdr w:val="none" w:sz="0" w:space="0" w:color="auto" w:frame="1"/>
        </w:rPr>
        <w:t>true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E50FC5">
        <w:rPr>
          <w:rFonts w:ascii="Consolas" w:eastAsia="宋体" w:hAnsi="Consolas" w:cs="宋体"/>
          <w:color w:val="666600"/>
          <w:kern w:val="0"/>
          <w:sz w:val="18"/>
          <w:szCs w:val="18"/>
          <w:bdr w:val="none" w:sz="0" w:space="0" w:color="auto" w:frame="1"/>
        </w:rPr>
        <w:t>: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value </w:t>
      </w:r>
      <w:r w:rsidRPr="00E50FC5">
        <w:rPr>
          <w:rFonts w:ascii="Consolas" w:eastAsia="宋体" w:hAnsi="Consolas" w:cs="宋体"/>
          <w:color w:val="000088"/>
          <w:kern w:val="0"/>
          <w:sz w:val="18"/>
          <w:szCs w:val="18"/>
          <w:bdr w:val="none" w:sz="0" w:space="0" w:color="auto" w:frame="1"/>
        </w:rPr>
        <w:t>if</w:t>
      </w:r>
      <w:r w:rsidRPr="00E50FC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E50FC5">
        <w:rPr>
          <w:rFonts w:ascii="Consolas" w:eastAsia="宋体" w:hAnsi="Consolas" w:cs="宋体"/>
          <w:color w:val="000088"/>
          <w:kern w:val="0"/>
          <w:sz w:val="18"/>
          <w:szCs w:val="18"/>
          <w:bdr w:val="none" w:sz="0" w:space="0" w:color="auto" w:frame="1"/>
        </w:rPr>
        <w:t>false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>public static void main(String[] args){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int a , b;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a = 10;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// </w:t>
      </w:r>
      <w:r w:rsidRPr="00B5681F">
        <w:rPr>
          <w:color w:val="000000"/>
        </w:rPr>
        <w:t>如果</w:t>
      </w:r>
      <w:r w:rsidRPr="00B5681F">
        <w:rPr>
          <w:color w:val="000000"/>
        </w:rPr>
        <w:t xml:space="preserve"> a </w:t>
      </w:r>
      <w:r w:rsidRPr="00B5681F">
        <w:rPr>
          <w:color w:val="000000"/>
        </w:rPr>
        <w:t>等于</w:t>
      </w:r>
      <w:r w:rsidRPr="00B5681F">
        <w:rPr>
          <w:color w:val="000000"/>
        </w:rPr>
        <w:t xml:space="preserve"> 1 </w:t>
      </w:r>
      <w:r w:rsidRPr="00B5681F">
        <w:rPr>
          <w:color w:val="000000"/>
        </w:rPr>
        <w:t>成立，则设置</w:t>
      </w:r>
      <w:r w:rsidRPr="00B5681F">
        <w:rPr>
          <w:color w:val="000000"/>
        </w:rPr>
        <w:t xml:space="preserve"> b </w:t>
      </w:r>
      <w:r w:rsidRPr="00B5681F">
        <w:rPr>
          <w:color w:val="000000"/>
        </w:rPr>
        <w:t>为</w:t>
      </w:r>
      <w:r w:rsidRPr="00B5681F">
        <w:rPr>
          <w:color w:val="000000"/>
        </w:rPr>
        <w:t xml:space="preserve"> 20</w:t>
      </w:r>
      <w:r w:rsidRPr="00B5681F">
        <w:rPr>
          <w:color w:val="000000"/>
        </w:rPr>
        <w:t>，否则为</w:t>
      </w:r>
      <w:r w:rsidRPr="00B5681F">
        <w:rPr>
          <w:color w:val="000000"/>
        </w:rPr>
        <w:t xml:space="preserve"> 30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b = (a == 1) ? 20 : 30;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System.out.println( "Value of b is : " +  b );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// </w:t>
      </w:r>
      <w:r w:rsidRPr="00B5681F">
        <w:rPr>
          <w:color w:val="000000"/>
        </w:rPr>
        <w:t>如果</w:t>
      </w:r>
      <w:r w:rsidRPr="00B5681F">
        <w:rPr>
          <w:color w:val="000000"/>
        </w:rPr>
        <w:t xml:space="preserve"> a </w:t>
      </w:r>
      <w:r w:rsidRPr="00B5681F">
        <w:rPr>
          <w:color w:val="000000"/>
        </w:rPr>
        <w:t>等于</w:t>
      </w:r>
      <w:r w:rsidRPr="00B5681F">
        <w:rPr>
          <w:color w:val="000000"/>
        </w:rPr>
        <w:t xml:space="preserve"> 10 </w:t>
      </w:r>
      <w:r w:rsidRPr="00B5681F">
        <w:rPr>
          <w:color w:val="000000"/>
        </w:rPr>
        <w:t>成立，则设置</w:t>
      </w:r>
      <w:r w:rsidRPr="00B5681F">
        <w:rPr>
          <w:color w:val="000000"/>
        </w:rPr>
        <w:t xml:space="preserve"> b </w:t>
      </w:r>
      <w:r w:rsidRPr="00B5681F">
        <w:rPr>
          <w:color w:val="000000"/>
        </w:rPr>
        <w:t>为</w:t>
      </w:r>
      <w:r w:rsidRPr="00B5681F">
        <w:rPr>
          <w:color w:val="000000"/>
        </w:rPr>
        <w:t xml:space="preserve"> 20</w:t>
      </w:r>
      <w:r w:rsidRPr="00B5681F">
        <w:rPr>
          <w:color w:val="000000"/>
        </w:rPr>
        <w:t>，否则为</w:t>
      </w:r>
      <w:r w:rsidRPr="00B5681F">
        <w:rPr>
          <w:color w:val="000000"/>
        </w:rPr>
        <w:t xml:space="preserve"> 30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b = (a == 10) ? 20 : 30;</w:t>
      </w:r>
    </w:p>
    <w:p w:rsidR="009B5663" w:rsidRPr="00B5681F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   System.out.println( "Value of b is : " + b );</w:t>
      </w:r>
    </w:p>
    <w:p w:rsidR="0094108C" w:rsidRDefault="009B5663" w:rsidP="00B5681F">
      <w:pPr>
        <w:pStyle w:val="a8"/>
        <w:rPr>
          <w:color w:val="000000"/>
        </w:rPr>
      </w:pPr>
      <w:r w:rsidRPr="00B5681F">
        <w:rPr>
          <w:color w:val="000000"/>
        </w:rPr>
        <w:tab/>
        <w:t xml:space="preserve">   }</w:t>
      </w:r>
    </w:p>
    <w:p w:rsidR="00620C97" w:rsidRPr="00204BF0" w:rsidRDefault="00E8550E" w:rsidP="00204BF0">
      <w:pPr>
        <w:rPr>
          <w:b/>
        </w:rPr>
      </w:pPr>
      <w:r w:rsidRPr="00204BF0">
        <w:rPr>
          <w:rFonts w:hint="eastAsia"/>
          <w:b/>
        </w:rPr>
        <w:t>5.</w:t>
      </w:r>
      <w:r w:rsidR="00620C97" w:rsidRPr="00204BF0">
        <w:rPr>
          <w:b/>
        </w:rPr>
        <w:t xml:space="preserve"> </w:t>
      </w:r>
      <w:r w:rsidR="00620C97" w:rsidRPr="00204BF0">
        <w:rPr>
          <w:b/>
        </w:rPr>
        <w:t xml:space="preserve">instanceof </w:t>
      </w:r>
      <w:r w:rsidR="00620C97" w:rsidRPr="00204BF0">
        <w:rPr>
          <w:b/>
        </w:rPr>
        <w:t>运算符</w:t>
      </w:r>
    </w:p>
    <w:p w:rsidR="00913434" w:rsidRDefault="005E4101" w:rsidP="00B5681F">
      <w:pPr>
        <w:pStyle w:val="a8"/>
        <w:rPr>
          <w:b/>
        </w:rPr>
      </w:pPr>
      <w:r>
        <w:rPr>
          <w:rFonts w:hint="eastAsia"/>
          <w:color w:val="000000"/>
        </w:rPr>
        <w:t>对象</w:t>
      </w:r>
      <w:r w:rsidR="00A12BE9">
        <w:rPr>
          <w:rFonts w:hint="eastAsia"/>
          <w:color w:val="000000"/>
        </w:rPr>
        <w:tab/>
      </w:r>
      <w:r w:rsidR="00A12BE9" w:rsidRPr="00204BF0">
        <w:rPr>
          <w:b/>
        </w:rPr>
        <w:t>instanceof</w:t>
      </w:r>
      <w:r w:rsidR="009917F4">
        <w:rPr>
          <w:b/>
        </w:rPr>
        <w:tab/>
      </w:r>
      <w:r w:rsidR="00CF3352">
        <w:rPr>
          <w:rFonts w:hint="eastAsia"/>
          <w:b/>
        </w:rPr>
        <w:t>（</w:t>
      </w:r>
      <w:r w:rsidR="00CF3352">
        <w:rPr>
          <w:rFonts w:hint="eastAsia"/>
          <w:b/>
        </w:rPr>
        <w:t>class</w:t>
      </w:r>
      <w:r w:rsidR="002363D5">
        <w:rPr>
          <w:rFonts w:hint="eastAsia"/>
          <w:b/>
        </w:rPr>
        <w:t>/</w:t>
      </w:r>
      <w:r w:rsidR="00E92419">
        <w:rPr>
          <w:rFonts w:hint="eastAsia"/>
          <w:b/>
        </w:rPr>
        <w:t>interface</w:t>
      </w:r>
      <w:r w:rsidR="00CF3352">
        <w:rPr>
          <w:rFonts w:hint="eastAsia"/>
          <w:b/>
        </w:rPr>
        <w:t>）</w:t>
      </w:r>
    </w:p>
    <w:p w:rsidR="00D1281C" w:rsidRPr="00121973" w:rsidRDefault="00D1281C" w:rsidP="00121973">
      <w:pPr>
        <w:pStyle w:val="a8"/>
        <w:rPr>
          <w:color w:val="000000"/>
        </w:rPr>
      </w:pPr>
      <w:r w:rsidRPr="00121973">
        <w:rPr>
          <w:color w:val="000000"/>
        </w:rPr>
        <w:t>String name = "name";</w:t>
      </w:r>
    </w:p>
    <w:p w:rsidR="00D1281C" w:rsidRPr="00121973" w:rsidRDefault="00D1281C" w:rsidP="00121973">
      <w:pPr>
        <w:pStyle w:val="a8"/>
        <w:rPr>
          <w:color w:val="000000"/>
        </w:rPr>
      </w:pPr>
      <w:r w:rsidRPr="00121973">
        <w:rPr>
          <w:color w:val="000000"/>
        </w:rPr>
        <w:t xml:space="preserve">boolean result = name instanceof String; // </w:t>
      </w:r>
      <w:r w:rsidRPr="00121973">
        <w:rPr>
          <w:color w:val="000000"/>
        </w:rPr>
        <w:t>由于</w:t>
      </w:r>
      <w:r w:rsidRPr="00121973">
        <w:rPr>
          <w:color w:val="000000"/>
        </w:rPr>
        <w:t xml:space="preserve"> name </w:t>
      </w:r>
      <w:r w:rsidRPr="00121973">
        <w:rPr>
          <w:color w:val="000000"/>
        </w:rPr>
        <w:t>是</w:t>
      </w:r>
      <w:r w:rsidRPr="00121973">
        <w:rPr>
          <w:color w:val="000000"/>
        </w:rPr>
        <w:t xml:space="preserve"> String </w:t>
      </w:r>
      <w:r w:rsidRPr="00121973">
        <w:rPr>
          <w:color w:val="000000"/>
        </w:rPr>
        <w:t>类型，所以返回真</w:t>
      </w:r>
    </w:p>
    <w:p w:rsidR="00D1281C" w:rsidRDefault="00D1281C" w:rsidP="00D1281C">
      <w:pPr>
        <w:pStyle w:val="a8"/>
        <w:rPr>
          <w:color w:val="000000"/>
        </w:rPr>
      </w:pPr>
      <w:r w:rsidRPr="00121973">
        <w:rPr>
          <w:color w:val="000000"/>
        </w:rPr>
        <w:t>System.out.println(result);</w:t>
      </w:r>
    </w:p>
    <w:p w:rsidR="0008578E" w:rsidRPr="00B5681F" w:rsidRDefault="0008578E" w:rsidP="00D1281C">
      <w:pPr>
        <w:pStyle w:val="a8"/>
        <w:rPr>
          <w:rFonts w:hint="eastAsia"/>
          <w:color w:val="000000"/>
        </w:rPr>
      </w:pPr>
      <w:bookmarkStart w:id="0" w:name="_GoBack"/>
      <w:bookmarkEnd w:id="0"/>
    </w:p>
    <w:p w:rsidR="002452FA" w:rsidRDefault="00FB5FEB" w:rsidP="00F31BB0">
      <w:pPr>
        <w:rPr>
          <w:b/>
        </w:rPr>
      </w:pPr>
      <w:r>
        <w:rPr>
          <w:rFonts w:hint="eastAsia"/>
          <w:b/>
        </w:rPr>
        <w:lastRenderedPageBreak/>
        <w:t>6</w:t>
      </w:r>
      <w:r w:rsidR="00EA652B" w:rsidRPr="00571A18">
        <w:rPr>
          <w:b/>
        </w:rPr>
        <w:t>.</w:t>
      </w:r>
      <w:r w:rsidR="00EA652B" w:rsidRPr="00571A18">
        <w:rPr>
          <w:b/>
        </w:rPr>
        <w:t>数据类型转换</w:t>
      </w:r>
    </w:p>
    <w:p w:rsidR="00BC2D49" w:rsidRDefault="00BC2D49" w:rsidP="00F31BB0">
      <w:pPr>
        <w:rPr>
          <w:b/>
        </w:rPr>
      </w:pPr>
      <w:r>
        <w:rPr>
          <w:b/>
        </w:rPr>
        <w:t>低</w:t>
      </w:r>
      <w:r>
        <w:rPr>
          <w:b/>
        </w:rPr>
        <w:t>byte</w:t>
      </w:r>
      <w:r>
        <w:rPr>
          <w:b/>
        </w:rPr>
        <w:t>、</w:t>
      </w:r>
      <w:r>
        <w:rPr>
          <w:b/>
        </w:rPr>
        <w:t>char</w:t>
      </w:r>
      <w:r>
        <w:rPr>
          <w:b/>
        </w:rPr>
        <w:t>、</w:t>
      </w:r>
      <w:r>
        <w:rPr>
          <w:b/>
        </w:rPr>
        <w:t>short</w:t>
      </w:r>
      <w:r>
        <w:rPr>
          <w:b/>
        </w:rPr>
        <w:t>、</w:t>
      </w:r>
      <w:r>
        <w:rPr>
          <w:b/>
        </w:rPr>
        <w:t>int</w:t>
      </w:r>
      <w:r>
        <w:rPr>
          <w:b/>
        </w:rPr>
        <w:t>、</w:t>
      </w:r>
      <w:r>
        <w:rPr>
          <w:b/>
        </w:rPr>
        <w:t>long</w:t>
      </w:r>
      <w:r>
        <w:rPr>
          <w:b/>
        </w:rPr>
        <w:t>、</w:t>
      </w:r>
      <w:r>
        <w:rPr>
          <w:b/>
        </w:rPr>
        <w:t>float</w:t>
      </w:r>
      <w:r>
        <w:rPr>
          <w:b/>
        </w:rPr>
        <w:t>、</w:t>
      </w:r>
      <w:r>
        <w:rPr>
          <w:rFonts w:hint="eastAsia"/>
          <w:b/>
        </w:rPr>
        <w:t>d</w:t>
      </w:r>
      <w:r>
        <w:rPr>
          <w:b/>
        </w:rPr>
        <w:t>ouble</w:t>
      </w:r>
      <w:r w:rsidR="00646D6C">
        <w:rPr>
          <w:b/>
        </w:rPr>
        <w:t>高</w:t>
      </w:r>
    </w:p>
    <w:p w:rsidR="005027FD" w:rsidRDefault="005027FD" w:rsidP="00F31BB0">
      <w:pPr>
        <w:rPr>
          <w:b/>
        </w:rPr>
      </w:pPr>
      <w:r>
        <w:rPr>
          <w:rFonts w:hint="eastAsia"/>
          <w:b/>
        </w:rPr>
        <w:t>在同一个表达式</w:t>
      </w:r>
      <w:r w:rsidR="00620030">
        <w:rPr>
          <w:rFonts w:hint="eastAsia"/>
          <w:b/>
        </w:rPr>
        <w:t>中，</w:t>
      </w:r>
      <w:r w:rsidR="00B65586">
        <w:rPr>
          <w:rFonts w:hint="eastAsia"/>
          <w:b/>
        </w:rPr>
        <w:t>如一个操作数的类型于其他操作数据类型共同</w:t>
      </w:r>
      <w:r w:rsidR="0069528A">
        <w:rPr>
          <w:rFonts w:hint="eastAsia"/>
          <w:b/>
        </w:rPr>
        <w:t>存在，则低级别类型的数据自动提升为该机类型的数据</w:t>
      </w:r>
    </w:p>
    <w:p w:rsidR="00DE4FB4" w:rsidRDefault="00DE4FB4" w:rsidP="00F31BB0">
      <w:pPr>
        <w:rPr>
          <w:b/>
        </w:rPr>
      </w:pPr>
      <w:r>
        <w:rPr>
          <w:b/>
        </w:rPr>
        <w:t>强制类型转换有以下几点要求：</w:t>
      </w:r>
    </w:p>
    <w:p w:rsidR="00423C9C" w:rsidRDefault="008E5F81" w:rsidP="00423C9C">
      <w:pPr>
        <w:ind w:firstLine="420"/>
        <w:rPr>
          <w:b/>
        </w:rPr>
      </w:pPr>
      <w:r>
        <w:rPr>
          <w:b/>
        </w:rPr>
        <w:t>转换的源数据类型和目标数据类型要兼容</w:t>
      </w:r>
    </w:p>
    <w:p w:rsidR="00423C9C" w:rsidRDefault="00275623" w:rsidP="00F31BB0">
      <w:pPr>
        <w:rPr>
          <w:b/>
        </w:rPr>
      </w:pPr>
      <w:r>
        <w:rPr>
          <w:b/>
        </w:rPr>
        <w:tab/>
      </w:r>
      <w:r w:rsidR="00761694">
        <w:rPr>
          <w:b/>
        </w:rPr>
        <w:t>浮点类型掐指变量转换为整型时，直接将小</w:t>
      </w:r>
      <w:r w:rsidR="00761694">
        <w:rPr>
          <w:rFonts w:hint="eastAsia"/>
          <w:b/>
        </w:rPr>
        <w:t>数位</w:t>
      </w:r>
      <w:r w:rsidR="00C76FDF">
        <w:rPr>
          <w:b/>
        </w:rPr>
        <w:t>舍去</w:t>
      </w:r>
    </w:p>
    <w:p w:rsidR="00C76FDF" w:rsidRDefault="00303269" w:rsidP="00F31BB0">
      <w:pPr>
        <w:rPr>
          <w:b/>
        </w:rPr>
      </w:pPr>
      <w:r>
        <w:rPr>
          <w:b/>
        </w:rPr>
        <w:tab/>
      </w:r>
      <w:r w:rsidR="006578A6">
        <w:rPr>
          <w:b/>
        </w:rPr>
        <w:t>高级别数据</w:t>
      </w:r>
      <w:r w:rsidR="00263319">
        <w:rPr>
          <w:b/>
        </w:rPr>
        <w:t>类型强制转换为低级别的数据类型时，数据可能会溢出或者精确度下降</w:t>
      </w:r>
    </w:p>
    <w:p w:rsidR="00A425F1" w:rsidRDefault="00A425F1" w:rsidP="00F31BB0">
      <w:pPr>
        <w:rPr>
          <w:b/>
        </w:rPr>
      </w:pPr>
    </w:p>
    <w:p w:rsidR="00160F65" w:rsidRPr="00571A18" w:rsidRDefault="00160F65" w:rsidP="00F31BB0">
      <w:pPr>
        <w:rPr>
          <w:b/>
        </w:rPr>
      </w:pPr>
    </w:p>
    <w:sectPr w:rsidR="00160F65" w:rsidRPr="00571A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B692A"/>
    <w:multiLevelType w:val="hybridMultilevel"/>
    <w:tmpl w:val="C7967CBE"/>
    <w:lvl w:ilvl="0" w:tplc="020AB8E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BB0054A"/>
    <w:multiLevelType w:val="hybridMultilevel"/>
    <w:tmpl w:val="1388CC90"/>
    <w:lvl w:ilvl="0" w:tplc="382655B2">
      <w:start w:val="1"/>
      <w:numFmt w:val="japaneseCounting"/>
      <w:lvlText w:val="%1．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502AA6"/>
    <w:multiLevelType w:val="hybridMultilevel"/>
    <w:tmpl w:val="1654EA46"/>
    <w:lvl w:ilvl="0" w:tplc="FF16736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2790683"/>
    <w:multiLevelType w:val="hybridMultilevel"/>
    <w:tmpl w:val="728CD60E"/>
    <w:lvl w:ilvl="0" w:tplc="601464A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2951B8C"/>
    <w:multiLevelType w:val="multilevel"/>
    <w:tmpl w:val="F4E0EA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5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47EF"/>
    <w:rsid w:val="00006A31"/>
    <w:rsid w:val="000106DC"/>
    <w:rsid w:val="00012CCD"/>
    <w:rsid w:val="000303EF"/>
    <w:rsid w:val="00040BA4"/>
    <w:rsid w:val="000762DB"/>
    <w:rsid w:val="0008578E"/>
    <w:rsid w:val="000A0422"/>
    <w:rsid w:val="000A0B27"/>
    <w:rsid w:val="000A6328"/>
    <w:rsid w:val="000C02EA"/>
    <w:rsid w:val="000C67BE"/>
    <w:rsid w:val="000D4C01"/>
    <w:rsid w:val="000D76C9"/>
    <w:rsid w:val="00115A76"/>
    <w:rsid w:val="00120936"/>
    <w:rsid w:val="00121973"/>
    <w:rsid w:val="00132664"/>
    <w:rsid w:val="00135AC6"/>
    <w:rsid w:val="00144346"/>
    <w:rsid w:val="00160F65"/>
    <w:rsid w:val="00162AFE"/>
    <w:rsid w:val="001632F7"/>
    <w:rsid w:val="00174812"/>
    <w:rsid w:val="00177184"/>
    <w:rsid w:val="00177B41"/>
    <w:rsid w:val="001820E7"/>
    <w:rsid w:val="00182B0A"/>
    <w:rsid w:val="001855E0"/>
    <w:rsid w:val="001906C9"/>
    <w:rsid w:val="00192DF1"/>
    <w:rsid w:val="00194FA0"/>
    <w:rsid w:val="001B479B"/>
    <w:rsid w:val="001C45A7"/>
    <w:rsid w:val="001C7630"/>
    <w:rsid w:val="001F1AF9"/>
    <w:rsid w:val="00203BE5"/>
    <w:rsid w:val="00204BF0"/>
    <w:rsid w:val="00212956"/>
    <w:rsid w:val="00224D0E"/>
    <w:rsid w:val="002363D5"/>
    <w:rsid w:val="002452FA"/>
    <w:rsid w:val="00256DB9"/>
    <w:rsid w:val="00263319"/>
    <w:rsid w:val="00265239"/>
    <w:rsid w:val="00275623"/>
    <w:rsid w:val="002779CD"/>
    <w:rsid w:val="002C749C"/>
    <w:rsid w:val="002E112B"/>
    <w:rsid w:val="00303269"/>
    <w:rsid w:val="00303A8B"/>
    <w:rsid w:val="00315362"/>
    <w:rsid w:val="00315FCC"/>
    <w:rsid w:val="00370956"/>
    <w:rsid w:val="00381FC0"/>
    <w:rsid w:val="003A2FF1"/>
    <w:rsid w:val="003A3F9C"/>
    <w:rsid w:val="003A79E1"/>
    <w:rsid w:val="003B721D"/>
    <w:rsid w:val="003B7AB8"/>
    <w:rsid w:val="003D1550"/>
    <w:rsid w:val="003E4126"/>
    <w:rsid w:val="00423C9C"/>
    <w:rsid w:val="004249A5"/>
    <w:rsid w:val="0045447B"/>
    <w:rsid w:val="004635E4"/>
    <w:rsid w:val="0046365E"/>
    <w:rsid w:val="00475715"/>
    <w:rsid w:val="0048340D"/>
    <w:rsid w:val="0049247D"/>
    <w:rsid w:val="004C6405"/>
    <w:rsid w:val="004D57B4"/>
    <w:rsid w:val="004D6246"/>
    <w:rsid w:val="004F7992"/>
    <w:rsid w:val="005027FD"/>
    <w:rsid w:val="00512BF5"/>
    <w:rsid w:val="005258FA"/>
    <w:rsid w:val="00545A08"/>
    <w:rsid w:val="005659AA"/>
    <w:rsid w:val="00571A18"/>
    <w:rsid w:val="00585EFB"/>
    <w:rsid w:val="005916F8"/>
    <w:rsid w:val="0059773A"/>
    <w:rsid w:val="005D7C12"/>
    <w:rsid w:val="005E4101"/>
    <w:rsid w:val="005E4AA6"/>
    <w:rsid w:val="00601E5A"/>
    <w:rsid w:val="00620030"/>
    <w:rsid w:val="00620C97"/>
    <w:rsid w:val="00623E63"/>
    <w:rsid w:val="00646D6C"/>
    <w:rsid w:val="006578A6"/>
    <w:rsid w:val="00692BDB"/>
    <w:rsid w:val="0069528A"/>
    <w:rsid w:val="006A2C69"/>
    <w:rsid w:val="006B3472"/>
    <w:rsid w:val="006B47EF"/>
    <w:rsid w:val="006B6171"/>
    <w:rsid w:val="006D275F"/>
    <w:rsid w:val="006E0EF2"/>
    <w:rsid w:val="006E7D48"/>
    <w:rsid w:val="00700E50"/>
    <w:rsid w:val="00704CB4"/>
    <w:rsid w:val="0073357A"/>
    <w:rsid w:val="00737F7E"/>
    <w:rsid w:val="00761694"/>
    <w:rsid w:val="007635F7"/>
    <w:rsid w:val="007741C9"/>
    <w:rsid w:val="007911BB"/>
    <w:rsid w:val="00792C39"/>
    <w:rsid w:val="007D608E"/>
    <w:rsid w:val="007E5512"/>
    <w:rsid w:val="007F2F1E"/>
    <w:rsid w:val="00811F1B"/>
    <w:rsid w:val="00864942"/>
    <w:rsid w:val="00884F57"/>
    <w:rsid w:val="008D5E68"/>
    <w:rsid w:val="008E5F81"/>
    <w:rsid w:val="00910C30"/>
    <w:rsid w:val="00913434"/>
    <w:rsid w:val="00936459"/>
    <w:rsid w:val="0094108C"/>
    <w:rsid w:val="009466CC"/>
    <w:rsid w:val="009547B4"/>
    <w:rsid w:val="009624D8"/>
    <w:rsid w:val="00965E28"/>
    <w:rsid w:val="009917F4"/>
    <w:rsid w:val="0099532E"/>
    <w:rsid w:val="009B5663"/>
    <w:rsid w:val="009B56E0"/>
    <w:rsid w:val="009E6B20"/>
    <w:rsid w:val="00A0560A"/>
    <w:rsid w:val="00A128E2"/>
    <w:rsid w:val="00A12BE9"/>
    <w:rsid w:val="00A2350A"/>
    <w:rsid w:val="00A34C6E"/>
    <w:rsid w:val="00A425F1"/>
    <w:rsid w:val="00A64499"/>
    <w:rsid w:val="00AA7316"/>
    <w:rsid w:val="00AC736B"/>
    <w:rsid w:val="00AD48A8"/>
    <w:rsid w:val="00AE777F"/>
    <w:rsid w:val="00AF2521"/>
    <w:rsid w:val="00AF390E"/>
    <w:rsid w:val="00B106D7"/>
    <w:rsid w:val="00B406FA"/>
    <w:rsid w:val="00B4115A"/>
    <w:rsid w:val="00B4279C"/>
    <w:rsid w:val="00B4641C"/>
    <w:rsid w:val="00B52779"/>
    <w:rsid w:val="00B5681F"/>
    <w:rsid w:val="00B65586"/>
    <w:rsid w:val="00B7239A"/>
    <w:rsid w:val="00B86901"/>
    <w:rsid w:val="00B91EF3"/>
    <w:rsid w:val="00B94241"/>
    <w:rsid w:val="00BA34B9"/>
    <w:rsid w:val="00BB575D"/>
    <w:rsid w:val="00BC2D49"/>
    <w:rsid w:val="00BF1284"/>
    <w:rsid w:val="00C045B5"/>
    <w:rsid w:val="00C76FDF"/>
    <w:rsid w:val="00C8246C"/>
    <w:rsid w:val="00C83EBF"/>
    <w:rsid w:val="00C85539"/>
    <w:rsid w:val="00CA04CC"/>
    <w:rsid w:val="00CE7E51"/>
    <w:rsid w:val="00CF3352"/>
    <w:rsid w:val="00D06A02"/>
    <w:rsid w:val="00D1281C"/>
    <w:rsid w:val="00D33FC8"/>
    <w:rsid w:val="00D41B19"/>
    <w:rsid w:val="00D56899"/>
    <w:rsid w:val="00D56C71"/>
    <w:rsid w:val="00D8590B"/>
    <w:rsid w:val="00D9192F"/>
    <w:rsid w:val="00D92AAD"/>
    <w:rsid w:val="00DA75F9"/>
    <w:rsid w:val="00DB0BAC"/>
    <w:rsid w:val="00DD2536"/>
    <w:rsid w:val="00DD6B9C"/>
    <w:rsid w:val="00DE071A"/>
    <w:rsid w:val="00DE4226"/>
    <w:rsid w:val="00DE46A7"/>
    <w:rsid w:val="00DE4FB4"/>
    <w:rsid w:val="00E00D33"/>
    <w:rsid w:val="00E10C0D"/>
    <w:rsid w:val="00E12697"/>
    <w:rsid w:val="00E2176C"/>
    <w:rsid w:val="00E41726"/>
    <w:rsid w:val="00E50FC5"/>
    <w:rsid w:val="00E55C9D"/>
    <w:rsid w:val="00E6176E"/>
    <w:rsid w:val="00E61944"/>
    <w:rsid w:val="00E74C1C"/>
    <w:rsid w:val="00E80702"/>
    <w:rsid w:val="00E8550E"/>
    <w:rsid w:val="00E914AB"/>
    <w:rsid w:val="00E92419"/>
    <w:rsid w:val="00EA652B"/>
    <w:rsid w:val="00EB46C3"/>
    <w:rsid w:val="00EC0F51"/>
    <w:rsid w:val="00EF0B97"/>
    <w:rsid w:val="00EF1D07"/>
    <w:rsid w:val="00F113E6"/>
    <w:rsid w:val="00F13F24"/>
    <w:rsid w:val="00F3054D"/>
    <w:rsid w:val="00F31BB0"/>
    <w:rsid w:val="00F504DB"/>
    <w:rsid w:val="00F51030"/>
    <w:rsid w:val="00F51F2C"/>
    <w:rsid w:val="00F655DF"/>
    <w:rsid w:val="00F81350"/>
    <w:rsid w:val="00F85AD1"/>
    <w:rsid w:val="00F96A1D"/>
    <w:rsid w:val="00FB5217"/>
    <w:rsid w:val="00FB56F4"/>
    <w:rsid w:val="00FB5FEB"/>
    <w:rsid w:val="00FC6809"/>
    <w:rsid w:val="00FE4ACF"/>
    <w:rsid w:val="00FE7C18"/>
    <w:rsid w:val="00FF7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D706D5"/>
  <w15:chartTrackingRefBased/>
  <w15:docId w15:val="{C5DA82FC-3931-46A7-9DFB-FCF11C754E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12093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F1D0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F1D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120936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A0560A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F96A1D"/>
    <w:pPr>
      <w:ind w:firstLineChars="200" w:firstLine="420"/>
    </w:pPr>
  </w:style>
  <w:style w:type="paragraph" w:styleId="a7">
    <w:name w:val="Normal (Web)"/>
    <w:basedOn w:val="a"/>
    <w:uiPriority w:val="99"/>
    <w:semiHidden/>
    <w:unhideWhenUsed/>
    <w:rsid w:val="003A2FF1"/>
    <w:pPr>
      <w:spacing w:before="100" w:beforeAutospacing="1" w:after="100" w:afterAutospacing="1" w:line="240" w:lineRule="auto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No Spacing"/>
    <w:uiPriority w:val="1"/>
    <w:qFormat/>
    <w:rsid w:val="006E0EF2"/>
    <w:pPr>
      <w:spacing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E50FC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50FC5"/>
    <w:rPr>
      <w:rFonts w:ascii="宋体" w:eastAsia="宋体" w:hAnsi="宋体" w:cs="宋体"/>
      <w:kern w:val="0"/>
      <w:sz w:val="24"/>
      <w:szCs w:val="24"/>
    </w:rPr>
  </w:style>
  <w:style w:type="character" w:customStyle="1" w:styleId="pln">
    <w:name w:val="pln"/>
    <w:basedOn w:val="a0"/>
    <w:rsid w:val="00E50FC5"/>
  </w:style>
  <w:style w:type="character" w:customStyle="1" w:styleId="pun">
    <w:name w:val="pun"/>
    <w:basedOn w:val="a0"/>
    <w:rsid w:val="00E50FC5"/>
  </w:style>
  <w:style w:type="character" w:customStyle="1" w:styleId="kwd">
    <w:name w:val="kwd"/>
    <w:basedOn w:val="a0"/>
    <w:rsid w:val="00E50F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41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95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36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2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3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2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5EE045-CDA9-40CD-BC3E-E0571DD3B9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11</Pages>
  <Words>572</Words>
  <Characters>3264</Characters>
  <Application>Microsoft Office Word</Application>
  <DocSecurity>0</DocSecurity>
  <Lines>27</Lines>
  <Paragraphs>7</Paragraphs>
  <ScaleCrop>false</ScaleCrop>
  <Company/>
  <LinksUpToDate>false</LinksUpToDate>
  <CharactersWithSpaces>3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20</cp:revision>
  <dcterms:created xsi:type="dcterms:W3CDTF">2018-04-13T02:35:00Z</dcterms:created>
  <dcterms:modified xsi:type="dcterms:W3CDTF">2018-04-15T03:37:00Z</dcterms:modified>
</cp:coreProperties>
</file>